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F863BD2" w14:textId="649206B4" w:rsidR="006A2A51" w:rsidRPr="004321B6" w:rsidRDefault="006A2A51" w:rsidP="006A2A51">
      <w:pPr>
        <w:pStyle w:val="CRCoverPage"/>
        <w:tabs>
          <w:tab w:val="right" w:pos="9639"/>
        </w:tabs>
        <w:spacing w:after="0"/>
        <w:rPr>
          <w:b/>
          <w:i/>
          <w:noProof/>
          <w:sz w:val="28"/>
          <w:lang w:val="sv-SE"/>
        </w:rPr>
      </w:pPr>
      <w:r w:rsidRPr="004321B6">
        <w:rPr>
          <w:b/>
          <w:noProof/>
          <w:sz w:val="24"/>
          <w:lang w:val="sv-SE"/>
        </w:rPr>
        <w:t>3GPP TSG-SA3 Meeting #106-e</w:t>
      </w:r>
      <w:r w:rsidRPr="004321B6">
        <w:rPr>
          <w:b/>
          <w:i/>
          <w:noProof/>
          <w:sz w:val="24"/>
          <w:lang w:val="sv-SE"/>
        </w:rPr>
        <w:t xml:space="preserve"> </w:t>
      </w:r>
      <w:r w:rsidRPr="004321B6">
        <w:rPr>
          <w:b/>
          <w:i/>
          <w:noProof/>
          <w:sz w:val="28"/>
          <w:lang w:val="sv-SE"/>
        </w:rPr>
        <w:tab/>
      </w:r>
      <w:ins w:id="0" w:author="Ericsson6" w:date="2022-02-22T23:15:00Z">
        <w:r w:rsidR="004321B6">
          <w:rPr>
            <w:b/>
            <w:i/>
            <w:noProof/>
            <w:sz w:val="28"/>
            <w:lang w:val="sv-SE"/>
          </w:rPr>
          <w:t>draft_</w:t>
        </w:r>
      </w:ins>
      <w:r w:rsidRPr="004321B6">
        <w:rPr>
          <w:b/>
          <w:i/>
          <w:noProof/>
          <w:sz w:val="28"/>
          <w:lang w:val="sv-SE"/>
        </w:rPr>
        <w:t>S3-22</w:t>
      </w:r>
      <w:r w:rsidR="004C44FD" w:rsidRPr="004321B6">
        <w:rPr>
          <w:b/>
          <w:i/>
          <w:noProof/>
          <w:sz w:val="28"/>
          <w:lang w:val="sv-SE"/>
        </w:rPr>
        <w:t>0371</w:t>
      </w:r>
      <w:ins w:id="1" w:author="Ericsson6" w:date="2022-02-22T23:15:00Z">
        <w:r w:rsidR="004321B6">
          <w:rPr>
            <w:b/>
            <w:i/>
            <w:noProof/>
            <w:sz w:val="28"/>
            <w:lang w:val="sv-SE"/>
          </w:rPr>
          <w:t>-r1</w:t>
        </w:r>
      </w:ins>
    </w:p>
    <w:p w14:paraId="1BB1C09B" w14:textId="04DDC817" w:rsidR="006A2A51" w:rsidRPr="00A86BF7" w:rsidRDefault="006A2A51" w:rsidP="006A2A51">
      <w:pPr>
        <w:pStyle w:val="CRCoverPage"/>
        <w:outlineLvl w:val="0"/>
        <w:rPr>
          <w:b/>
          <w:bCs/>
          <w:noProof/>
          <w:sz w:val="24"/>
        </w:rPr>
      </w:pPr>
      <w:r w:rsidRPr="00A86BF7">
        <w:rPr>
          <w:b/>
          <w:bCs/>
          <w:sz w:val="24"/>
        </w:rPr>
        <w:t>e-meeting, 14 - 25 February 2022</w:t>
      </w:r>
      <w:ins w:id="2" w:author="Ericsson5" w:date="2022-02-23T08:30:00Z">
        <w:r w:rsidR="001E5E7C">
          <w:rPr>
            <w:b/>
            <w:bCs/>
            <w:sz w:val="24"/>
          </w:rPr>
          <w:tab/>
        </w:r>
        <w:r w:rsidR="00174EF1">
          <w:rPr>
            <w:b/>
            <w:bCs/>
            <w:sz w:val="24"/>
          </w:rPr>
          <w:tab/>
        </w:r>
        <w:r w:rsidR="00174EF1">
          <w:rPr>
            <w:b/>
            <w:bCs/>
            <w:sz w:val="24"/>
          </w:rPr>
          <w:tab/>
        </w:r>
        <w:r w:rsidR="00174EF1">
          <w:rPr>
            <w:b/>
            <w:bCs/>
            <w:sz w:val="24"/>
          </w:rPr>
          <w:tab/>
        </w:r>
        <w:r w:rsidR="00174EF1">
          <w:rPr>
            <w:b/>
            <w:bCs/>
            <w:sz w:val="24"/>
          </w:rPr>
          <w:tab/>
        </w:r>
        <w:r w:rsidR="001E5E7C">
          <w:rPr>
            <w:b/>
            <w:bCs/>
            <w:sz w:val="24"/>
          </w:rPr>
          <w:t>(merger of S3-22</w:t>
        </w:r>
        <w:r w:rsidR="00174EF1">
          <w:rPr>
            <w:b/>
            <w:bCs/>
            <w:sz w:val="24"/>
          </w:rPr>
          <w:t>0288 and S3-220371)</w:t>
        </w:r>
      </w:ins>
    </w:p>
    <w:p w14:paraId="3FC3F52B" w14:textId="77777777" w:rsidR="00C022E3" w:rsidRPr="00C55DBB" w:rsidRDefault="00C022E3">
      <w:pPr>
        <w:keepNext/>
        <w:pBdr>
          <w:bottom w:val="single" w:sz="4" w:space="1" w:color="auto"/>
        </w:pBdr>
        <w:tabs>
          <w:tab w:val="right" w:pos="9639"/>
        </w:tabs>
        <w:outlineLvl w:val="0"/>
        <w:rPr>
          <w:rFonts w:ascii="Arial" w:hAnsi="Arial" w:cs="Arial"/>
          <w:b/>
          <w:sz w:val="24"/>
        </w:rPr>
      </w:pPr>
    </w:p>
    <w:p w14:paraId="5BA147E3" w14:textId="682C29C4" w:rsidR="00C022E3" w:rsidRPr="00C55DBB" w:rsidRDefault="00C022E3">
      <w:pPr>
        <w:keepNext/>
        <w:tabs>
          <w:tab w:val="left" w:pos="2127"/>
        </w:tabs>
        <w:spacing w:after="0"/>
        <w:ind w:left="2126" w:hanging="2126"/>
        <w:outlineLvl w:val="0"/>
        <w:rPr>
          <w:rFonts w:ascii="Arial" w:hAnsi="Arial"/>
          <w:b/>
          <w:lang w:val="en-US"/>
        </w:rPr>
      </w:pPr>
      <w:r w:rsidRPr="00C55DBB">
        <w:rPr>
          <w:rFonts w:ascii="Arial" w:hAnsi="Arial"/>
          <w:b/>
          <w:lang w:val="en-US"/>
        </w:rPr>
        <w:t>Source:</w:t>
      </w:r>
      <w:r w:rsidR="00953E6B" w:rsidRPr="00C55DBB">
        <w:rPr>
          <w:rFonts w:ascii="Arial" w:hAnsi="Arial"/>
          <w:b/>
          <w:lang w:val="en-US"/>
        </w:rPr>
        <w:tab/>
      </w:r>
      <w:r w:rsidR="00CB7AEB" w:rsidRPr="00C55DBB">
        <w:rPr>
          <w:rFonts w:ascii="Arial" w:hAnsi="Arial"/>
          <w:b/>
          <w:lang w:val="en-US"/>
        </w:rPr>
        <w:t>Ericsson</w:t>
      </w:r>
      <w:r w:rsidRPr="00C55DBB">
        <w:rPr>
          <w:rFonts w:ascii="Arial" w:hAnsi="Arial"/>
          <w:b/>
          <w:lang w:val="en-US"/>
        </w:rPr>
        <w:tab/>
      </w:r>
    </w:p>
    <w:p w14:paraId="554FC46D" w14:textId="6E34DED3" w:rsidR="00C022E3" w:rsidRPr="00C55DBB" w:rsidRDefault="00C022E3">
      <w:pPr>
        <w:keepNext/>
        <w:tabs>
          <w:tab w:val="left" w:pos="2127"/>
        </w:tabs>
        <w:spacing w:after="0"/>
        <w:ind w:left="2126" w:hanging="2126"/>
        <w:outlineLvl w:val="0"/>
        <w:rPr>
          <w:rFonts w:ascii="Arial" w:hAnsi="Arial"/>
          <w:b/>
        </w:rPr>
      </w:pPr>
      <w:r w:rsidRPr="00C55DBB">
        <w:rPr>
          <w:rFonts w:ascii="Arial" w:hAnsi="Arial" w:cs="Arial"/>
          <w:b/>
        </w:rPr>
        <w:t>Title:</w:t>
      </w:r>
      <w:r w:rsidR="005962B2" w:rsidRPr="00C55DBB">
        <w:rPr>
          <w:rFonts w:ascii="Arial" w:hAnsi="Arial" w:cs="Arial"/>
          <w:b/>
        </w:rPr>
        <w:t xml:space="preserve"> </w:t>
      </w:r>
      <w:r w:rsidR="00953E6B" w:rsidRPr="00C55DBB">
        <w:rPr>
          <w:rFonts w:ascii="Arial" w:hAnsi="Arial" w:cs="Arial"/>
          <w:b/>
        </w:rPr>
        <w:tab/>
      </w:r>
      <w:r w:rsidR="00CC07A7">
        <w:rPr>
          <w:rFonts w:ascii="Arial" w:hAnsi="Arial" w:cs="Arial"/>
          <w:b/>
        </w:rPr>
        <w:t xml:space="preserve">Alternative solution </w:t>
      </w:r>
      <w:r w:rsidR="0083290E">
        <w:rPr>
          <w:rFonts w:ascii="Arial" w:hAnsi="Arial" w:cs="Arial"/>
          <w:b/>
        </w:rPr>
        <w:t>to handle PRUK and PRUK ID</w:t>
      </w:r>
      <w:r w:rsidR="007E3770" w:rsidRPr="007E3770">
        <w:rPr>
          <w:rFonts w:ascii="Arial" w:hAnsi="Arial" w:cs="Arial"/>
          <w:b/>
        </w:rPr>
        <w:t xml:space="preserve"> </w:t>
      </w:r>
    </w:p>
    <w:p w14:paraId="702F7830" w14:textId="76D0B5D7" w:rsidR="00C022E3" w:rsidRPr="00374483" w:rsidRDefault="00C022E3">
      <w:pPr>
        <w:keepNext/>
        <w:tabs>
          <w:tab w:val="left" w:pos="2127"/>
        </w:tabs>
        <w:spacing w:after="0"/>
        <w:ind w:left="2126" w:hanging="2126"/>
        <w:outlineLvl w:val="0"/>
        <w:rPr>
          <w:rFonts w:ascii="Arial" w:hAnsi="Arial"/>
          <w:b/>
          <w:lang w:eastAsia="zh-CN"/>
        </w:rPr>
      </w:pPr>
      <w:r w:rsidRPr="00C55DBB">
        <w:rPr>
          <w:rFonts w:ascii="Arial" w:hAnsi="Arial"/>
          <w:b/>
        </w:rPr>
        <w:t>Document for:</w:t>
      </w:r>
      <w:r w:rsidRPr="00C55DBB">
        <w:rPr>
          <w:rFonts w:ascii="Arial" w:hAnsi="Arial"/>
          <w:b/>
        </w:rPr>
        <w:tab/>
      </w:r>
      <w:r w:rsidR="00202401" w:rsidRPr="00374483">
        <w:rPr>
          <w:rFonts w:ascii="Arial" w:hAnsi="Arial"/>
          <w:b/>
          <w:lang w:eastAsia="zh-CN"/>
        </w:rPr>
        <w:t>Approval</w:t>
      </w:r>
    </w:p>
    <w:p w14:paraId="6822CD89" w14:textId="13B30514" w:rsidR="00C022E3" w:rsidRDefault="00C022E3">
      <w:pPr>
        <w:keepNext/>
        <w:pBdr>
          <w:bottom w:val="single" w:sz="4" w:space="1" w:color="auto"/>
        </w:pBdr>
        <w:tabs>
          <w:tab w:val="left" w:pos="2127"/>
        </w:tabs>
        <w:spacing w:after="0"/>
        <w:ind w:left="2126" w:hanging="2126"/>
        <w:rPr>
          <w:rFonts w:ascii="Arial" w:hAnsi="Arial"/>
          <w:b/>
          <w:lang w:eastAsia="zh-CN"/>
        </w:rPr>
      </w:pPr>
      <w:r w:rsidRPr="00374483">
        <w:rPr>
          <w:rFonts w:ascii="Arial" w:hAnsi="Arial"/>
          <w:b/>
        </w:rPr>
        <w:t>Agenda Item:</w:t>
      </w:r>
      <w:r w:rsidRPr="00374483">
        <w:rPr>
          <w:rFonts w:ascii="Arial" w:hAnsi="Arial"/>
          <w:b/>
        </w:rPr>
        <w:tab/>
      </w:r>
      <w:r w:rsidR="00E11D2A" w:rsidRPr="00FC1C18">
        <w:rPr>
          <w:rFonts w:ascii="Arial" w:hAnsi="Arial"/>
          <w:b/>
        </w:rPr>
        <w:t>4.13</w:t>
      </w:r>
    </w:p>
    <w:p w14:paraId="1A33E39A" w14:textId="77777777" w:rsidR="00C022E3" w:rsidRDefault="00C022E3">
      <w:pPr>
        <w:pStyle w:val="Heading1"/>
      </w:pPr>
      <w:r>
        <w:t>1</w:t>
      </w:r>
      <w:r>
        <w:tab/>
        <w:t>Decision/action requested</w:t>
      </w:r>
    </w:p>
    <w:p w14:paraId="53AF54D3" w14:textId="1B9EA68D" w:rsidR="00C022E3" w:rsidRPr="00ED2DF4" w:rsidRDefault="0079665E">
      <w:pPr>
        <w:pBdr>
          <w:top w:val="single" w:sz="4" w:space="1" w:color="auto"/>
          <w:left w:val="single" w:sz="4" w:space="4" w:color="auto"/>
          <w:bottom w:val="single" w:sz="4" w:space="1" w:color="auto"/>
          <w:right w:val="single" w:sz="4" w:space="4" w:color="auto"/>
        </w:pBdr>
        <w:shd w:val="clear" w:color="auto" w:fill="FFFF99"/>
        <w:jc w:val="center"/>
        <w:rPr>
          <w:b/>
          <w:i/>
          <w:lang w:eastAsia="zh-CN"/>
        </w:rPr>
      </w:pPr>
      <w:r w:rsidRPr="00ED2DF4">
        <w:rPr>
          <w:b/>
          <w:i/>
        </w:rPr>
        <w:t>This contr</w:t>
      </w:r>
      <w:r w:rsidR="00902357">
        <w:rPr>
          <w:b/>
          <w:i/>
        </w:rPr>
        <w:t xml:space="preserve">ibution attempts to resolve an editor note in </w:t>
      </w:r>
      <w:r w:rsidR="007E3770">
        <w:rPr>
          <w:b/>
          <w:i/>
        </w:rPr>
        <w:t>control</w:t>
      </w:r>
      <w:r w:rsidR="009807D7">
        <w:rPr>
          <w:b/>
          <w:i/>
        </w:rPr>
        <w:t xml:space="preserve"> plane solution for UE-to-network relays in draft TS </w:t>
      </w:r>
      <w:r w:rsidR="00902357">
        <w:rPr>
          <w:b/>
          <w:i/>
        </w:rPr>
        <w:t>33</w:t>
      </w:r>
      <w:r w:rsidR="009807D7">
        <w:rPr>
          <w:b/>
          <w:i/>
        </w:rPr>
        <w:t>.503</w:t>
      </w:r>
      <w:r w:rsidR="00DA78C7">
        <w:rPr>
          <w:b/>
          <w:i/>
        </w:rPr>
        <w:t>.</w:t>
      </w:r>
      <w:r w:rsidR="00357F3D" w:rsidRPr="00ED2DF4">
        <w:rPr>
          <w:b/>
          <w:i/>
        </w:rPr>
        <w:t xml:space="preserve"> </w:t>
      </w:r>
    </w:p>
    <w:p w14:paraId="0856003E" w14:textId="77777777" w:rsidR="00C022E3" w:rsidRDefault="00C022E3">
      <w:pPr>
        <w:pStyle w:val="Heading1"/>
      </w:pPr>
      <w:r>
        <w:t>2</w:t>
      </w:r>
      <w:r>
        <w:tab/>
        <w:t>References</w:t>
      </w:r>
    </w:p>
    <w:p w14:paraId="7873C695" w14:textId="441CF8F1" w:rsidR="007A26B0" w:rsidRDefault="007E3770" w:rsidP="00AA7282">
      <w:pPr>
        <w:pStyle w:val="Reference"/>
      </w:pPr>
      <w:r w:rsidRPr="006E3A19">
        <w:t>[1]</w:t>
      </w:r>
      <w:r w:rsidRPr="006E3A19">
        <w:tab/>
        <w:t>3GPP T</w:t>
      </w:r>
      <w:r>
        <w:t>S</w:t>
      </w:r>
      <w:r w:rsidRPr="006E3A19">
        <w:t xml:space="preserve"> 33.</w:t>
      </w:r>
      <w:r>
        <w:t>503</w:t>
      </w:r>
      <w:r w:rsidRPr="006E3A19">
        <w:t xml:space="preserve"> </w:t>
      </w:r>
      <w:r>
        <w:t>"Security Aspects of Proximity based Services (</w:t>
      </w:r>
      <w:proofErr w:type="spellStart"/>
      <w:r>
        <w:t>ProSe</w:t>
      </w:r>
      <w:proofErr w:type="spellEnd"/>
      <w:r>
        <w:t>) in the 5G System (5GS)"</w:t>
      </w:r>
    </w:p>
    <w:p w14:paraId="2686FD55" w14:textId="1201CCFB" w:rsidR="004C44FD" w:rsidRDefault="004C44FD" w:rsidP="00AA7282">
      <w:pPr>
        <w:pStyle w:val="Reference"/>
      </w:pPr>
      <w:r>
        <w:t>[2]</w:t>
      </w:r>
      <w:r>
        <w:tab/>
      </w:r>
      <w:r w:rsidRPr="004C44FD">
        <w:rPr>
          <w:bCs/>
          <w:iCs/>
        </w:rPr>
        <w:t xml:space="preserve">S3-220375 </w:t>
      </w:r>
      <w:r w:rsidRPr="004C44FD">
        <w:rPr>
          <w:bCs/>
        </w:rPr>
        <w:t>"Removal of PRUK ID in CP based solution"</w:t>
      </w:r>
    </w:p>
    <w:p w14:paraId="55DF4433" w14:textId="08FAB2D4" w:rsidR="00C022E3" w:rsidRDefault="00C022E3">
      <w:pPr>
        <w:pStyle w:val="Heading1"/>
      </w:pPr>
      <w:r>
        <w:t>3</w:t>
      </w:r>
      <w:r>
        <w:tab/>
        <w:t>Rationale</w:t>
      </w:r>
    </w:p>
    <w:p w14:paraId="6FFF5F11" w14:textId="64359460" w:rsidR="00740BCB" w:rsidRDefault="00740BCB" w:rsidP="002F66C1">
      <w:pPr>
        <w:rPr>
          <w:bCs/>
          <w:iCs/>
        </w:rPr>
      </w:pPr>
      <w:r w:rsidRPr="00740BCB">
        <w:rPr>
          <w:bCs/>
          <w:iCs/>
        </w:rPr>
        <w:t xml:space="preserve">This contribution </w:t>
      </w:r>
      <w:r w:rsidR="00F97C15">
        <w:rPr>
          <w:bCs/>
          <w:iCs/>
        </w:rPr>
        <w:t xml:space="preserve">proposes to </w:t>
      </w:r>
      <w:r w:rsidR="007E3770">
        <w:rPr>
          <w:bCs/>
          <w:iCs/>
        </w:rPr>
        <w:t>resolve</w:t>
      </w:r>
      <w:r w:rsidR="0089713C">
        <w:rPr>
          <w:bCs/>
          <w:iCs/>
        </w:rPr>
        <w:t xml:space="preserve"> the following</w:t>
      </w:r>
      <w:r w:rsidRPr="00740BCB">
        <w:rPr>
          <w:bCs/>
          <w:iCs/>
        </w:rPr>
        <w:t xml:space="preserve"> editor note in </w:t>
      </w:r>
      <w:r w:rsidR="007E3770">
        <w:rPr>
          <w:bCs/>
          <w:iCs/>
        </w:rPr>
        <w:t>control</w:t>
      </w:r>
      <w:r w:rsidRPr="00740BCB">
        <w:rPr>
          <w:bCs/>
          <w:iCs/>
        </w:rPr>
        <w:t xml:space="preserve"> plane solution for UE-to-network relays in draft TS 33.503</w:t>
      </w:r>
      <w:r w:rsidR="007A26B0">
        <w:rPr>
          <w:bCs/>
          <w:iCs/>
        </w:rPr>
        <w:t>:</w:t>
      </w:r>
    </w:p>
    <w:p w14:paraId="3836FE97" w14:textId="77777777" w:rsidR="0083290E" w:rsidRDefault="0083290E" w:rsidP="0083290E">
      <w:pPr>
        <w:pStyle w:val="EditorsNote"/>
      </w:pPr>
      <w:r>
        <w:t>Editor's note:</w:t>
      </w:r>
      <w:r>
        <w:tab/>
      </w:r>
      <w:r w:rsidRPr="00B21944">
        <w:t>Further details on the needs and usage of 5GPRUK ID are FFS.</w:t>
      </w:r>
    </w:p>
    <w:p w14:paraId="121F0E15" w14:textId="63233A50" w:rsidR="000043D3" w:rsidRPr="004C44FD" w:rsidRDefault="00CC07A7" w:rsidP="00CC07A7">
      <w:pPr>
        <w:rPr>
          <w:bCs/>
          <w:iCs/>
        </w:rPr>
      </w:pPr>
      <w:r>
        <w:rPr>
          <w:bCs/>
          <w:iCs/>
        </w:rPr>
        <w:t xml:space="preserve">Considering the time plan of Release 17, we </w:t>
      </w:r>
      <w:r w:rsidRPr="00CC07A7">
        <w:rPr>
          <w:bCs/>
          <w:iCs/>
        </w:rPr>
        <w:t xml:space="preserve">believe </w:t>
      </w:r>
      <w:r>
        <w:rPr>
          <w:bCs/>
          <w:iCs/>
        </w:rPr>
        <w:t xml:space="preserve">the most </w:t>
      </w:r>
      <w:r w:rsidRPr="004C44FD">
        <w:rPr>
          <w:bCs/>
          <w:iCs/>
        </w:rPr>
        <w:t xml:space="preserve">straightforward to address this EN </w:t>
      </w:r>
      <w:r w:rsidR="000043D3" w:rsidRPr="004C44FD">
        <w:rPr>
          <w:bCs/>
          <w:iCs/>
        </w:rPr>
        <w:t xml:space="preserve">would be to remove the 5G PRUK ID </w:t>
      </w:r>
      <w:r w:rsidR="00383FB7" w:rsidRPr="004C44FD">
        <w:rPr>
          <w:bCs/>
          <w:iCs/>
        </w:rPr>
        <w:t xml:space="preserve">in </w:t>
      </w:r>
      <w:r w:rsidR="006B3949" w:rsidRPr="004C44FD">
        <w:rPr>
          <w:bCs/>
          <w:iCs/>
        </w:rPr>
        <w:t xml:space="preserve">the </w:t>
      </w:r>
      <w:r w:rsidR="00383FB7" w:rsidRPr="004C44FD">
        <w:rPr>
          <w:bCs/>
          <w:iCs/>
        </w:rPr>
        <w:t xml:space="preserve">control plane solution for UE-to-network relays </w:t>
      </w:r>
      <w:r w:rsidR="000043D3" w:rsidRPr="004C44FD">
        <w:rPr>
          <w:bCs/>
          <w:iCs/>
        </w:rPr>
        <w:t>as proposed in S3-22</w:t>
      </w:r>
      <w:r w:rsidR="004C44FD">
        <w:rPr>
          <w:bCs/>
          <w:iCs/>
        </w:rPr>
        <w:t>0375 [2]</w:t>
      </w:r>
      <w:r w:rsidR="000043D3" w:rsidRPr="004C44FD">
        <w:rPr>
          <w:bCs/>
          <w:iCs/>
        </w:rPr>
        <w:t>.</w:t>
      </w:r>
    </w:p>
    <w:p w14:paraId="00C5E39A" w14:textId="0FB64B07" w:rsidR="009378C2" w:rsidRDefault="00FC480F" w:rsidP="007E3770">
      <w:pPr>
        <w:rPr>
          <w:bCs/>
          <w:iCs/>
        </w:rPr>
      </w:pPr>
      <w:r w:rsidRPr="004C44FD">
        <w:rPr>
          <w:bCs/>
          <w:iCs/>
        </w:rPr>
        <w:t>T</w:t>
      </w:r>
      <w:r w:rsidR="007E3770" w:rsidRPr="004C44FD">
        <w:rPr>
          <w:bCs/>
          <w:iCs/>
        </w:rPr>
        <w:t>his</w:t>
      </w:r>
      <w:r w:rsidR="007E3770" w:rsidRPr="007E3770">
        <w:rPr>
          <w:bCs/>
          <w:iCs/>
        </w:rPr>
        <w:t xml:space="preserve"> </w:t>
      </w:r>
      <w:r w:rsidR="00173067">
        <w:rPr>
          <w:bCs/>
          <w:iCs/>
        </w:rPr>
        <w:t xml:space="preserve">contribution </w:t>
      </w:r>
      <w:r w:rsidR="00CC3218">
        <w:rPr>
          <w:bCs/>
          <w:iCs/>
        </w:rPr>
        <w:t>proposes</w:t>
      </w:r>
      <w:r w:rsidR="00CC07A7">
        <w:rPr>
          <w:bCs/>
          <w:iCs/>
        </w:rPr>
        <w:t xml:space="preserve"> </w:t>
      </w:r>
      <w:r w:rsidR="00CC07A7">
        <w:rPr>
          <w:color w:val="000000"/>
        </w:rPr>
        <w:t xml:space="preserve">an alternative solution </w:t>
      </w:r>
      <w:r w:rsidR="00CC3218">
        <w:rPr>
          <w:bCs/>
          <w:iCs/>
        </w:rPr>
        <w:t xml:space="preserve">to </w:t>
      </w:r>
      <w:r w:rsidR="007E3770" w:rsidRPr="007E3770">
        <w:rPr>
          <w:bCs/>
          <w:iCs/>
        </w:rPr>
        <w:t>introduce</w:t>
      </w:r>
      <w:r w:rsidR="002C26A5">
        <w:rPr>
          <w:bCs/>
          <w:iCs/>
        </w:rPr>
        <w:t xml:space="preserve"> a</w:t>
      </w:r>
      <w:r w:rsidR="007E3770" w:rsidRPr="007E3770">
        <w:rPr>
          <w:bCs/>
          <w:iCs/>
        </w:rPr>
        <w:t xml:space="preserve"> </w:t>
      </w:r>
      <w:r w:rsidR="008D7066">
        <w:rPr>
          <w:bCs/>
          <w:iCs/>
        </w:rPr>
        <w:t xml:space="preserve">new </w:t>
      </w:r>
      <w:r w:rsidR="00CC07A7">
        <w:rPr>
          <w:bCs/>
          <w:iCs/>
        </w:rPr>
        <w:t>NF</w:t>
      </w:r>
      <w:r w:rsidR="0083290E">
        <w:rPr>
          <w:bCs/>
          <w:iCs/>
        </w:rPr>
        <w:t xml:space="preserve"> to handle PRUK and PRUK ID</w:t>
      </w:r>
      <w:r w:rsidR="00CC07A7">
        <w:rPr>
          <w:bCs/>
          <w:iCs/>
        </w:rPr>
        <w:t xml:space="preserve">, </w:t>
      </w:r>
      <w:r w:rsidR="00CC07A7">
        <w:rPr>
          <w:color w:val="000000"/>
        </w:rPr>
        <w:t>which in our view introduces less impacts towards the existing NFs</w:t>
      </w:r>
      <w:r w:rsidR="007E3770" w:rsidRPr="007E3770">
        <w:rPr>
          <w:bCs/>
          <w:iCs/>
        </w:rPr>
        <w:t xml:space="preserve">. </w:t>
      </w:r>
    </w:p>
    <w:p w14:paraId="04328AD3" w14:textId="77777777" w:rsidR="00F8504B" w:rsidRDefault="00F8504B" w:rsidP="00F8504B">
      <w:r>
        <w:rPr>
          <w:noProof/>
        </w:rPr>
        <w:t xml:space="preserve">In </w:t>
      </w:r>
      <w:r>
        <w:t xml:space="preserve">EPC Prose solution or the UP solution of 5G Prose, PRUK ID </w:t>
      </w:r>
      <w:r w:rsidRPr="003D16CD">
        <w:rPr>
          <w:noProof/>
        </w:rPr>
        <w:t xml:space="preserve">is used </w:t>
      </w:r>
      <w:r>
        <w:rPr>
          <w:noProof/>
        </w:rPr>
        <w:t xml:space="preserve">by the PKMF </w:t>
      </w:r>
      <w:r w:rsidRPr="003D16CD">
        <w:rPr>
          <w:noProof/>
        </w:rPr>
        <w:t xml:space="preserve">to identify the PRUK </w:t>
      </w:r>
      <w:r>
        <w:rPr>
          <w:noProof/>
        </w:rPr>
        <w:t>and the remote UE</w:t>
      </w:r>
      <w:r>
        <w:t xml:space="preserve">, </w:t>
      </w:r>
      <w:r w:rsidRPr="004326A8">
        <w:t xml:space="preserve">if the </w:t>
      </w:r>
      <w:r>
        <w:rPr>
          <w:noProof/>
        </w:rPr>
        <w:t xml:space="preserve">Remote </w:t>
      </w:r>
      <w:r w:rsidRPr="004326A8">
        <w:t>UE has a PRUK</w:t>
      </w:r>
      <w:r>
        <w:t xml:space="preserve"> generated already. </w:t>
      </w:r>
      <w:r w:rsidRPr="004326A8">
        <w:t xml:space="preserve">Otherwise, the </w:t>
      </w:r>
      <w:r>
        <w:rPr>
          <w:noProof/>
        </w:rPr>
        <w:t xml:space="preserve">Remote </w:t>
      </w:r>
      <w:r w:rsidRPr="004326A8">
        <w:t xml:space="preserve">UE shall use its </w:t>
      </w:r>
      <w:r>
        <w:t xml:space="preserve">permanent subscription ID </w:t>
      </w:r>
      <w:r w:rsidRPr="004326A8">
        <w:t>in Direct Communication Request</w:t>
      </w:r>
      <w:r>
        <w:t xml:space="preserve"> over the relay interface</w:t>
      </w:r>
      <w:r w:rsidRPr="004326A8">
        <w:t>.</w:t>
      </w:r>
      <w:r>
        <w:t xml:space="preserve"> That is, PRUK ID acts as a temporary UE ID over the relay interface to have certain UE ID privacy protection; PRUK ID is generated and used by a NF to identify the remote UE and the associated PRUK stored locally; PRUK ID enables the reuse of PRUK for U2N security of subsequent requests.</w:t>
      </w:r>
    </w:p>
    <w:p w14:paraId="2204746E" w14:textId="780DB821" w:rsidR="00F8504B" w:rsidRDefault="00F8504B" w:rsidP="00F8504B">
      <w:r>
        <w:t xml:space="preserve">Come back to the CP solution of 5G Prose, obviously such usage of PRUK ID as UE ID or for UE ID privacy protection has overlapping with SUCI. The question is how PRUK could be reused for U2N security of subsequent requests in this context. </w:t>
      </w:r>
    </w:p>
    <w:p w14:paraId="57C8BF58" w14:textId="0A23C821" w:rsidR="00F8504B" w:rsidRDefault="00F8504B" w:rsidP="00F8504B">
      <w:r>
        <w:rPr>
          <w:lang w:eastAsia="zh-CN"/>
        </w:rPr>
        <w:t xml:space="preserve">This </w:t>
      </w:r>
      <w:r w:rsidR="0043007D">
        <w:rPr>
          <w:lang w:eastAsia="zh-CN"/>
        </w:rPr>
        <w:t xml:space="preserve">contribution </w:t>
      </w:r>
      <w:r>
        <w:rPr>
          <w:lang w:eastAsia="zh-CN"/>
        </w:rPr>
        <w:t xml:space="preserve">proposes a </w:t>
      </w:r>
      <w:r w:rsidRPr="00EA47B3">
        <w:t>new NF Prose Anchor Function (</w:t>
      </w:r>
      <w:proofErr w:type="spellStart"/>
      <w:r>
        <w:t>PAnF</w:t>
      </w:r>
      <w:proofErr w:type="spellEnd"/>
      <w:r>
        <w:t xml:space="preserve"> for brevity) to manage PRUK and PRUK ID for the remote UE for the CP solution. </w:t>
      </w:r>
      <w:proofErr w:type="spellStart"/>
      <w:r>
        <w:t>PAnF</w:t>
      </w:r>
      <w:proofErr w:type="spellEnd"/>
      <w:r>
        <w:t xml:space="preserve"> is </w:t>
      </w:r>
      <w:r w:rsidRPr="00EA47B3">
        <w:rPr>
          <w:lang w:eastAsia="zh-CN"/>
        </w:rPr>
        <w:t xml:space="preserve">located in Remote UE’s HPLMN </w:t>
      </w:r>
      <w:proofErr w:type="gramStart"/>
      <w:r>
        <w:rPr>
          <w:lang w:eastAsia="zh-CN"/>
        </w:rPr>
        <w:t>e.g.</w:t>
      </w:r>
      <w:proofErr w:type="gramEnd"/>
      <w:r>
        <w:rPr>
          <w:lang w:eastAsia="zh-CN"/>
        </w:rPr>
        <w:t xml:space="preserve"> </w:t>
      </w:r>
      <w:r w:rsidRPr="00EA47B3">
        <w:rPr>
          <w:lang w:eastAsia="zh-CN"/>
        </w:rPr>
        <w:t>as AUSF and UDM</w:t>
      </w:r>
      <w:r>
        <w:rPr>
          <w:lang w:eastAsia="zh-CN"/>
        </w:rPr>
        <w:t xml:space="preserve">. </w:t>
      </w:r>
    </w:p>
    <w:p w14:paraId="4B61890E" w14:textId="77777777" w:rsidR="00F8504B" w:rsidRDefault="00F8504B" w:rsidP="00F8504B">
      <w:pPr>
        <w:rPr>
          <w:ins w:id="3" w:author="Ericsson4" w:date="2022-01-26T15:21:00Z"/>
          <w:lang w:eastAsia="zh-CN"/>
        </w:rPr>
      </w:pPr>
      <w:r>
        <w:rPr>
          <w:lang w:eastAsia="zh-CN"/>
        </w:rPr>
        <w:t xml:space="preserve">This mechanism is based on a bit similar principle of the currently defined UP solution for 5G Prose and/or AKMA procedure of 5GS in general. But it operates in the control plane and participates UE authentication procedure. Mind that </w:t>
      </w:r>
      <w:proofErr w:type="spellStart"/>
      <w:r>
        <w:rPr>
          <w:lang w:eastAsia="zh-CN"/>
        </w:rPr>
        <w:t>PAnF</w:t>
      </w:r>
      <w:proofErr w:type="spellEnd"/>
      <w:r>
        <w:rPr>
          <w:lang w:eastAsia="zh-CN"/>
        </w:rPr>
        <w:t xml:space="preserve"> is deployed independent to PKMF or </w:t>
      </w:r>
      <w:proofErr w:type="spellStart"/>
      <w:r>
        <w:rPr>
          <w:lang w:eastAsia="zh-CN"/>
        </w:rPr>
        <w:t>AAnF</w:t>
      </w:r>
      <w:proofErr w:type="spellEnd"/>
      <w:r>
        <w:rPr>
          <w:lang w:eastAsia="zh-CN"/>
        </w:rPr>
        <w:t xml:space="preserve">, but it could also be collocated with these nodes if needed or as per operators' policy. </w:t>
      </w:r>
    </w:p>
    <w:p w14:paraId="7689F1DA" w14:textId="109FD1C8" w:rsidR="00FD2866" w:rsidRDefault="00FD2866" w:rsidP="00FD2866">
      <w:r>
        <w:t xml:space="preserve">The advantages with the introduction of the new </w:t>
      </w:r>
      <w:proofErr w:type="spellStart"/>
      <w:r>
        <w:t>PAnF</w:t>
      </w:r>
      <w:proofErr w:type="spellEnd"/>
      <w:r>
        <w:t xml:space="preserve"> (</w:t>
      </w:r>
      <w:proofErr w:type="gramStart"/>
      <w:r>
        <w:t>i.e.</w:t>
      </w:r>
      <w:proofErr w:type="gramEnd"/>
      <w:r>
        <w:t xml:space="preserve"> </w:t>
      </w:r>
      <w:proofErr w:type="spellStart"/>
      <w:r>
        <w:t>ProSe</w:t>
      </w:r>
      <w:proofErr w:type="spellEnd"/>
      <w:r>
        <w:t xml:space="preserve"> Anchor NF (Remote)) </w:t>
      </w:r>
      <w:r w:rsidR="00422FEB">
        <w:t xml:space="preserve">to manage PRUK and PRUK ID </w:t>
      </w:r>
      <w:r>
        <w:t>would be the following:</w:t>
      </w:r>
    </w:p>
    <w:p w14:paraId="25103176" w14:textId="77777777" w:rsidR="00FD2866" w:rsidRDefault="00FD2866" w:rsidP="00FD2866">
      <w:pPr>
        <w:pStyle w:val="ListParagraph"/>
        <w:numPr>
          <w:ilvl w:val="0"/>
          <w:numId w:val="32"/>
        </w:numPr>
      </w:pPr>
      <w:r>
        <w:t>Less impacts in the network.</w:t>
      </w:r>
    </w:p>
    <w:p w14:paraId="794632C9" w14:textId="77777777" w:rsidR="00FD2866" w:rsidRDefault="00FD2866" w:rsidP="00FD2866">
      <w:pPr>
        <w:pStyle w:val="ListParagraph"/>
        <w:numPr>
          <w:ilvl w:val="0"/>
          <w:numId w:val="32"/>
        </w:numPr>
      </w:pPr>
      <w:r>
        <w:t xml:space="preserve">Clearer design for the baseline NFs, </w:t>
      </w:r>
      <w:proofErr w:type="gramStart"/>
      <w:r>
        <w:t>e.g.</w:t>
      </w:r>
      <w:proofErr w:type="gramEnd"/>
      <w:r>
        <w:t xml:space="preserve"> no need to introduce temporary UE ID handling logic to AUSF/UDM etc. </w:t>
      </w:r>
    </w:p>
    <w:p w14:paraId="1B46F16B" w14:textId="4F35E349" w:rsidR="0090510A" w:rsidRDefault="00FD2866" w:rsidP="00187B21">
      <w:pPr>
        <w:pStyle w:val="ListParagraph"/>
        <w:numPr>
          <w:ilvl w:val="0"/>
          <w:numId w:val="32"/>
        </w:numPr>
        <w:rPr>
          <w:lang w:eastAsia="zh-CN"/>
        </w:rPr>
      </w:pPr>
      <w:r>
        <w:t xml:space="preserve">Possibility of collocating </w:t>
      </w:r>
      <w:proofErr w:type="spellStart"/>
      <w:r>
        <w:t>PAnF</w:t>
      </w:r>
      <w:proofErr w:type="spellEnd"/>
      <w:r>
        <w:t xml:space="preserve"> and PKMF to enable synergy with UP solution and aligned operator policy for CP and UP solutions.</w:t>
      </w:r>
    </w:p>
    <w:p w14:paraId="77D3C21D" w14:textId="18638F61" w:rsidR="00F8504B" w:rsidRPr="00EA47B3" w:rsidRDefault="00BD4DE0" w:rsidP="00F8504B">
      <w:r>
        <w:t>Below the signalling flow in clause</w:t>
      </w:r>
      <w:r w:rsidR="005F2865">
        <w:t xml:space="preserve"> 6.</w:t>
      </w:r>
      <w:r w:rsidR="000D395E">
        <w:t xml:space="preserve">3.3.3.2 </w:t>
      </w:r>
      <w:r w:rsidR="000D395E">
        <w:rPr>
          <w:lang w:eastAsia="zh-CN"/>
        </w:rPr>
        <w:t xml:space="preserve">for the CP based solution </w:t>
      </w:r>
      <w:r>
        <w:t xml:space="preserve">in TS 33.503 have been updated </w:t>
      </w:r>
      <w:r w:rsidR="000D395E">
        <w:t xml:space="preserve">and enhanced </w:t>
      </w:r>
      <w:r>
        <w:t xml:space="preserve">with the new </w:t>
      </w:r>
      <w:proofErr w:type="spellStart"/>
      <w:r>
        <w:t>ProSe</w:t>
      </w:r>
      <w:proofErr w:type="spellEnd"/>
      <w:r>
        <w:t xml:space="preserve"> Anchor NF</w:t>
      </w:r>
      <w:r w:rsidR="00EB76DD">
        <w:t xml:space="preserve"> (Remote)</w:t>
      </w:r>
      <w:r w:rsidR="00CB0EAB">
        <w:t>,</w:t>
      </w:r>
      <w:r w:rsidR="00954618">
        <w:t xml:space="preserve"> together with description of the new steps</w:t>
      </w:r>
      <w:r>
        <w:t>.</w:t>
      </w:r>
    </w:p>
    <w:p w14:paraId="11CABF2F" w14:textId="3E804D9C" w:rsidR="00F8504B" w:rsidRPr="00CC0BF1" w:rsidRDefault="00F8504B" w:rsidP="00F8504B">
      <w:pPr>
        <w:rPr>
          <w:b/>
          <w:iCs/>
          <w:szCs w:val="16"/>
          <w:lang w:eastAsia="zh-CN"/>
        </w:rPr>
      </w:pPr>
    </w:p>
    <w:p w14:paraId="2A15303D" w14:textId="1D5457DA" w:rsidR="00F8504B" w:rsidRDefault="00F8504B" w:rsidP="00F8504B">
      <w:r w:rsidRPr="009733C3">
        <w:object w:dxaOrig="13791" w:dyaOrig="11411" w14:anchorId="1DF968B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75pt;height:376.5pt" o:ole="">
            <v:imagedata r:id="rId13" o:title=""/>
          </v:shape>
          <o:OLEObject Type="Embed" ProgID="Visio.Drawing.15" ShapeID="_x0000_i1025" DrawAspect="Content" ObjectID="_1707123855" r:id="rId14"/>
        </w:object>
      </w:r>
    </w:p>
    <w:p w14:paraId="7071E6EC" w14:textId="5D245B63" w:rsidR="00954618" w:rsidRPr="00EC30E3" w:rsidRDefault="00954618" w:rsidP="00EC30E3">
      <w:pPr>
        <w:pStyle w:val="NO"/>
        <w:rPr>
          <w:b/>
          <w:bCs/>
        </w:rPr>
      </w:pPr>
      <w:r w:rsidRPr="00EC30E3">
        <w:rPr>
          <w:b/>
          <w:bCs/>
        </w:rPr>
        <w:t>Figure: UE-to-Network Relay security procedure with setup of network Prose security context during PC5 link establishment</w:t>
      </w:r>
      <w:r w:rsidR="00AB363E" w:rsidRPr="00EC30E3">
        <w:rPr>
          <w:b/>
          <w:bCs/>
        </w:rPr>
        <w:t xml:space="preserve"> enhanced with the new </w:t>
      </w:r>
      <w:proofErr w:type="spellStart"/>
      <w:r w:rsidR="00AB363E" w:rsidRPr="00EC30E3">
        <w:rPr>
          <w:b/>
          <w:bCs/>
        </w:rPr>
        <w:t>ProSe</w:t>
      </w:r>
      <w:proofErr w:type="spellEnd"/>
      <w:r w:rsidR="00AB363E" w:rsidRPr="00EC30E3">
        <w:rPr>
          <w:b/>
          <w:bCs/>
        </w:rPr>
        <w:t xml:space="preserve"> Anchor NF (Remote)</w:t>
      </w:r>
    </w:p>
    <w:p w14:paraId="09E8568D" w14:textId="3FCE04EE" w:rsidR="00F8504B" w:rsidRPr="00F0327E" w:rsidRDefault="00F8504B" w:rsidP="00F8504B">
      <w:pPr>
        <w:rPr>
          <w:lang w:eastAsia="zh-CN"/>
        </w:rPr>
      </w:pPr>
      <w:r w:rsidRPr="00F0327E">
        <w:rPr>
          <w:lang w:eastAsia="zh-CN"/>
        </w:rPr>
        <w:t>1-4.</w:t>
      </w:r>
      <w:r w:rsidRPr="00F0327E">
        <w:rPr>
          <w:lang w:eastAsia="zh-CN"/>
        </w:rPr>
        <w:tab/>
        <w:t xml:space="preserve">Same procedure as defined for CP solution in TS 33.503 [1].  In addition, the remote UE may use PRUK ID in </w:t>
      </w:r>
      <w:r w:rsidRPr="00F0327E">
        <w:t>Direct Communication Request</w:t>
      </w:r>
      <w:r>
        <w:t>,</w:t>
      </w:r>
      <w:r w:rsidRPr="00F0327E">
        <w:rPr>
          <w:lang w:eastAsia="zh-CN"/>
        </w:rPr>
        <w:t xml:space="preserve"> </w:t>
      </w:r>
      <w:r w:rsidRPr="00F0327E">
        <w:t xml:space="preserve">if the </w:t>
      </w:r>
      <w:r w:rsidRPr="00F0327E">
        <w:rPr>
          <w:noProof/>
        </w:rPr>
        <w:t xml:space="preserve">Remote </w:t>
      </w:r>
      <w:r w:rsidRPr="00F0327E">
        <w:t>UE has a PRUK generated already</w:t>
      </w:r>
      <w:r>
        <w:rPr>
          <w:lang w:eastAsia="zh-CN"/>
        </w:rPr>
        <w:t>.</w:t>
      </w:r>
    </w:p>
    <w:p w14:paraId="314D1027" w14:textId="72DAC43B" w:rsidR="00F8504B" w:rsidRPr="00F0327E" w:rsidRDefault="00F8504B" w:rsidP="00F8504B">
      <w:pPr>
        <w:rPr>
          <w:lang w:eastAsia="zh-CN"/>
        </w:rPr>
      </w:pPr>
      <w:r>
        <w:rPr>
          <w:lang w:eastAsia="zh-CN"/>
        </w:rPr>
        <w:t xml:space="preserve">5.  </w:t>
      </w:r>
      <w:r>
        <w:rPr>
          <w:lang w:eastAsia="zh-CN"/>
        </w:rPr>
        <w:tab/>
      </w:r>
      <w:r>
        <w:rPr>
          <w:lang w:eastAsia="zh-CN"/>
        </w:rPr>
        <w:tab/>
        <w:t xml:space="preserve">The relay AMF triggers UE authentication and requests </w:t>
      </w:r>
      <w:proofErr w:type="spellStart"/>
      <w:r>
        <w:rPr>
          <w:lang w:eastAsia="zh-CN"/>
        </w:rPr>
        <w:t>K</w:t>
      </w:r>
      <w:r>
        <w:rPr>
          <w:vertAlign w:val="subscript"/>
          <w:lang w:eastAsia="zh-CN"/>
        </w:rPr>
        <w:t>NR_ProSe</w:t>
      </w:r>
      <w:proofErr w:type="spellEnd"/>
      <w:r>
        <w:rPr>
          <w:lang w:eastAsia="zh-CN"/>
        </w:rPr>
        <w:t xml:space="preserve"> from </w:t>
      </w:r>
      <w:proofErr w:type="spellStart"/>
      <w:r>
        <w:rPr>
          <w:lang w:eastAsia="zh-CN"/>
        </w:rPr>
        <w:t>PAnF</w:t>
      </w:r>
      <w:proofErr w:type="spellEnd"/>
      <w:r>
        <w:rPr>
          <w:lang w:eastAsia="zh-CN"/>
        </w:rPr>
        <w:t>.</w:t>
      </w:r>
    </w:p>
    <w:p w14:paraId="74717318" w14:textId="2739A224" w:rsidR="00F8504B" w:rsidRPr="00F0327E" w:rsidRDefault="00F8504B" w:rsidP="00F8504B">
      <w:pPr>
        <w:rPr>
          <w:lang w:eastAsia="zh-CN"/>
        </w:rPr>
      </w:pPr>
      <w:r>
        <w:rPr>
          <w:lang w:eastAsia="zh-CN"/>
        </w:rPr>
        <w:t xml:space="preserve">6-12. </w:t>
      </w:r>
      <w:r>
        <w:rPr>
          <w:lang w:eastAsia="zh-CN"/>
        </w:rPr>
        <w:tab/>
      </w:r>
      <w:r w:rsidRPr="00F0327E">
        <w:rPr>
          <w:lang w:eastAsia="zh-CN"/>
        </w:rPr>
        <w:t xml:space="preserve">If SUCI is received, the PANF shall select AUSF based on SUCI and </w:t>
      </w:r>
      <w:r>
        <w:rPr>
          <w:lang w:eastAsia="zh-CN"/>
        </w:rPr>
        <w:t>forward authentication request</w:t>
      </w:r>
      <w:r w:rsidRPr="00F0327E">
        <w:rPr>
          <w:lang w:eastAsia="zh-CN"/>
        </w:rPr>
        <w:t xml:space="preserve"> to the AUSF</w:t>
      </w:r>
      <w:r>
        <w:rPr>
          <w:lang w:eastAsia="zh-CN"/>
        </w:rPr>
        <w:t xml:space="preserve">. AUSF/UDM performs SUCI de-concealment and UE authentication. Based on a successful UE authentication, the AUSF generates PRUK and PRUK ID and sends to </w:t>
      </w:r>
      <w:proofErr w:type="spellStart"/>
      <w:r>
        <w:rPr>
          <w:lang w:eastAsia="zh-CN"/>
        </w:rPr>
        <w:t>PAnF</w:t>
      </w:r>
      <w:proofErr w:type="spellEnd"/>
      <w:r>
        <w:rPr>
          <w:lang w:eastAsia="zh-CN"/>
        </w:rPr>
        <w:t>.</w:t>
      </w:r>
    </w:p>
    <w:p w14:paraId="3F595222" w14:textId="0F8ECBD7" w:rsidR="00F8504B" w:rsidRPr="00F0327E" w:rsidRDefault="00F8504B" w:rsidP="00F8504B">
      <w:pPr>
        <w:rPr>
          <w:lang w:eastAsia="zh-CN"/>
        </w:rPr>
      </w:pPr>
      <w:r>
        <w:rPr>
          <w:lang w:eastAsia="zh-CN"/>
        </w:rPr>
        <w:t xml:space="preserve">13-14. </w:t>
      </w:r>
      <w:r>
        <w:rPr>
          <w:lang w:eastAsia="zh-CN"/>
        </w:rPr>
        <w:tab/>
      </w:r>
      <w:r w:rsidRPr="00F0327E">
        <w:rPr>
          <w:lang w:eastAsia="zh-CN"/>
        </w:rPr>
        <w:t>If PRUK ID is received</w:t>
      </w:r>
      <w:r>
        <w:rPr>
          <w:lang w:eastAsia="zh-CN"/>
        </w:rPr>
        <w:t xml:space="preserve"> from the relay AMF</w:t>
      </w:r>
      <w:r w:rsidRPr="00F0327E">
        <w:rPr>
          <w:lang w:eastAsia="zh-CN"/>
        </w:rPr>
        <w:t xml:space="preserve">, the </w:t>
      </w:r>
      <w:proofErr w:type="spellStart"/>
      <w:r w:rsidRPr="00F0327E">
        <w:rPr>
          <w:lang w:eastAsia="zh-CN"/>
        </w:rPr>
        <w:t>PA</w:t>
      </w:r>
      <w:r>
        <w:rPr>
          <w:lang w:eastAsia="zh-CN"/>
        </w:rPr>
        <w:t>n</w:t>
      </w:r>
      <w:r w:rsidRPr="00F0327E">
        <w:rPr>
          <w:lang w:eastAsia="zh-CN"/>
        </w:rPr>
        <w:t>F</w:t>
      </w:r>
      <w:proofErr w:type="spellEnd"/>
      <w:r w:rsidRPr="00F0327E">
        <w:rPr>
          <w:lang w:eastAsia="zh-CN"/>
        </w:rPr>
        <w:t xml:space="preserve"> discover</w:t>
      </w:r>
      <w:r>
        <w:rPr>
          <w:lang w:eastAsia="zh-CN"/>
        </w:rPr>
        <w:t>s</w:t>
      </w:r>
      <w:r w:rsidRPr="00F0327E">
        <w:rPr>
          <w:lang w:eastAsia="zh-CN"/>
        </w:rPr>
        <w:t xml:space="preserve"> the PRUK stored locally</w:t>
      </w:r>
      <w:r>
        <w:rPr>
          <w:lang w:eastAsia="zh-CN"/>
        </w:rPr>
        <w:t xml:space="preserve"> otherwise the </w:t>
      </w:r>
      <w:proofErr w:type="spellStart"/>
      <w:r>
        <w:rPr>
          <w:lang w:eastAsia="zh-CN"/>
        </w:rPr>
        <w:t>PAnF</w:t>
      </w:r>
      <w:proofErr w:type="spellEnd"/>
      <w:r>
        <w:rPr>
          <w:lang w:eastAsia="zh-CN"/>
        </w:rPr>
        <w:t xml:space="preserve"> receives PRUK from the AUSF. The </w:t>
      </w:r>
      <w:proofErr w:type="spellStart"/>
      <w:r>
        <w:rPr>
          <w:lang w:eastAsia="zh-CN"/>
        </w:rPr>
        <w:t>PAnF</w:t>
      </w:r>
      <w:proofErr w:type="spellEnd"/>
      <w:r>
        <w:rPr>
          <w:lang w:eastAsia="zh-CN"/>
        </w:rPr>
        <w:t xml:space="preserve"> generates then </w:t>
      </w:r>
      <w:proofErr w:type="spellStart"/>
      <w:r>
        <w:rPr>
          <w:lang w:eastAsia="zh-CN"/>
        </w:rPr>
        <w:t>K</w:t>
      </w:r>
      <w:r>
        <w:rPr>
          <w:vertAlign w:val="subscript"/>
          <w:lang w:eastAsia="zh-CN"/>
        </w:rPr>
        <w:t>NR_ProSe</w:t>
      </w:r>
      <w:proofErr w:type="spellEnd"/>
      <w:r>
        <w:rPr>
          <w:lang w:eastAsia="zh-CN"/>
        </w:rPr>
        <w:t xml:space="preserve"> and sends back to the relay AMF.</w:t>
      </w:r>
    </w:p>
    <w:p w14:paraId="60B0CA47" w14:textId="159F4040" w:rsidR="00F8504B" w:rsidRPr="00F0327E" w:rsidRDefault="00F8504B" w:rsidP="00F8504B">
      <w:pPr>
        <w:rPr>
          <w:lang w:eastAsia="zh-CN"/>
        </w:rPr>
      </w:pPr>
      <w:r>
        <w:rPr>
          <w:lang w:eastAsia="zh-CN"/>
        </w:rPr>
        <w:t xml:space="preserve">15-18. </w:t>
      </w:r>
      <w:r>
        <w:rPr>
          <w:lang w:eastAsia="zh-CN"/>
        </w:rPr>
        <w:tab/>
      </w:r>
      <w:r w:rsidRPr="00F0327E">
        <w:rPr>
          <w:lang w:eastAsia="zh-CN"/>
        </w:rPr>
        <w:t>Same procedure as defined for CP solution in TS 33.503 [1].</w:t>
      </w:r>
      <w:r>
        <w:rPr>
          <w:lang w:eastAsia="zh-CN"/>
        </w:rPr>
        <w:t xml:space="preserve"> Mind that PRUK ID is not needed to be sent over PC5 as the Remote UE can self-generate PRUK ID.</w:t>
      </w:r>
    </w:p>
    <w:p w14:paraId="62A2B272" w14:textId="3F211C00" w:rsidR="00C022E3" w:rsidRDefault="00C022E3">
      <w:pPr>
        <w:pStyle w:val="Heading1"/>
      </w:pPr>
      <w:r>
        <w:t>4</w:t>
      </w:r>
      <w:r>
        <w:tab/>
        <w:t xml:space="preserve">Detailed </w:t>
      </w:r>
      <w:proofErr w:type="gramStart"/>
      <w:r>
        <w:t>proposal</w:t>
      </w:r>
      <w:proofErr w:type="gramEnd"/>
    </w:p>
    <w:p w14:paraId="0C99A8EF" w14:textId="3982783C" w:rsidR="00B71CF4" w:rsidRPr="00195411" w:rsidRDefault="006E7E9D" w:rsidP="00FD2866">
      <w:r w:rsidRPr="00E90615">
        <w:t xml:space="preserve">It is proposed that SA3 approve the below </w:t>
      </w:r>
      <w:r w:rsidR="00740BCB">
        <w:t xml:space="preserve">draft </w:t>
      </w:r>
      <w:r w:rsidRPr="00E90615">
        <w:t xml:space="preserve">CR </w:t>
      </w:r>
      <w:r w:rsidR="00740BCB">
        <w:t>to TS</w:t>
      </w:r>
      <w:r w:rsidRPr="00E90615">
        <w:t xml:space="preserve"> </w:t>
      </w:r>
      <w:r>
        <w:t>33.</w:t>
      </w:r>
      <w:r w:rsidR="00740BCB">
        <w:t>503</w:t>
      </w:r>
      <w:r>
        <w:t xml:space="preserve"> </w:t>
      </w:r>
      <w:r w:rsidRPr="00E90615">
        <w:t>[1]</w:t>
      </w:r>
      <w:r w:rsidR="00EB76DD">
        <w:t xml:space="preserve"> which introduces the </w:t>
      </w:r>
      <w:r w:rsidR="00EB76DD" w:rsidRPr="00195411">
        <w:t xml:space="preserve">new </w:t>
      </w:r>
      <w:proofErr w:type="spellStart"/>
      <w:r w:rsidR="00195411" w:rsidRPr="00195411">
        <w:t>ProSe</w:t>
      </w:r>
      <w:proofErr w:type="spellEnd"/>
      <w:r w:rsidR="00195411" w:rsidRPr="00195411">
        <w:t xml:space="preserve"> Anchor NF</w:t>
      </w:r>
      <w:r w:rsidRPr="00195411">
        <w:t>.</w:t>
      </w:r>
    </w:p>
    <w:p w14:paraId="00F4AF7D" w14:textId="00408A95" w:rsidR="00BE7324" w:rsidRDefault="00BE7324" w:rsidP="00B71CF4"/>
    <w:p w14:paraId="760ECCA8" w14:textId="479F65DB" w:rsidR="003D1538" w:rsidRDefault="003D1538" w:rsidP="003D1538">
      <w:pPr>
        <w:jc w:val="center"/>
        <w:rPr>
          <w:b/>
          <w:sz w:val="40"/>
          <w:szCs w:val="40"/>
        </w:rPr>
      </w:pPr>
      <w:r w:rsidRPr="008D57E2">
        <w:rPr>
          <w:b/>
          <w:sz w:val="40"/>
          <w:szCs w:val="40"/>
        </w:rPr>
        <w:t>***** START OF CHANGES *****</w:t>
      </w:r>
    </w:p>
    <w:p w14:paraId="41AE763F" w14:textId="77777777" w:rsidR="007E3770" w:rsidRPr="0093004C" w:rsidRDefault="007E3770" w:rsidP="007E3770">
      <w:pPr>
        <w:pStyle w:val="Heading4"/>
        <w:rPr>
          <w:lang w:eastAsia="zh-CN"/>
        </w:rPr>
      </w:pPr>
      <w:bookmarkStart w:id="4" w:name="_Toc88556950"/>
      <w:bookmarkStart w:id="5" w:name="_Toc88560038"/>
      <w:bookmarkStart w:id="6" w:name="_Toc88814999"/>
      <w:r>
        <w:rPr>
          <w:rFonts w:hint="eastAsia"/>
          <w:lang w:eastAsia="zh-CN"/>
        </w:rPr>
        <w:t>6</w:t>
      </w:r>
      <w:r w:rsidRPr="0093004C">
        <w:t>.</w:t>
      </w:r>
      <w:r>
        <w:rPr>
          <w:rFonts w:hint="eastAsia"/>
          <w:lang w:eastAsia="zh-CN"/>
        </w:rPr>
        <w:t>3</w:t>
      </w:r>
      <w:r w:rsidRPr="0093004C">
        <w:t>.</w:t>
      </w:r>
      <w:r>
        <w:rPr>
          <w:rFonts w:hint="eastAsia"/>
          <w:lang w:eastAsia="zh-CN"/>
        </w:rPr>
        <w:t>3</w:t>
      </w:r>
      <w:r w:rsidRPr="0093004C">
        <w:t>.</w:t>
      </w:r>
      <w:r>
        <w:rPr>
          <w:rFonts w:hint="eastAsia"/>
          <w:lang w:eastAsia="zh-CN"/>
        </w:rPr>
        <w:t>3</w:t>
      </w:r>
      <w:r w:rsidRPr="0093004C">
        <w:tab/>
      </w:r>
      <w:r w:rsidRPr="00B12520">
        <w:rPr>
          <w:lang w:eastAsia="zh-CN"/>
        </w:rPr>
        <w:t xml:space="preserve">Security procedure over </w:t>
      </w:r>
      <w:r>
        <w:rPr>
          <w:rFonts w:hint="eastAsia"/>
          <w:lang w:eastAsia="zh-CN"/>
        </w:rPr>
        <w:t>C</w:t>
      </w:r>
      <w:r w:rsidRPr="00B12520">
        <w:rPr>
          <w:lang w:eastAsia="zh-CN"/>
        </w:rPr>
        <w:t>ontrol</w:t>
      </w:r>
      <w:r>
        <w:rPr>
          <w:rFonts w:hint="eastAsia"/>
          <w:lang w:eastAsia="zh-CN"/>
        </w:rPr>
        <w:t xml:space="preserve"> P</w:t>
      </w:r>
      <w:r w:rsidRPr="00B12520">
        <w:rPr>
          <w:lang w:eastAsia="zh-CN"/>
        </w:rPr>
        <w:t>lane</w:t>
      </w:r>
      <w:bookmarkEnd w:id="4"/>
      <w:bookmarkEnd w:id="5"/>
      <w:bookmarkEnd w:id="6"/>
    </w:p>
    <w:p w14:paraId="5CFB1B89" w14:textId="77777777" w:rsidR="007E3770" w:rsidRPr="0034355A" w:rsidRDefault="007E3770" w:rsidP="007E3770">
      <w:pPr>
        <w:pStyle w:val="EditorsNote"/>
        <w:rPr>
          <w:lang w:eastAsia="zh-CN"/>
        </w:rPr>
      </w:pPr>
      <w:r>
        <w:t xml:space="preserve">Editor’s Notes: </w:t>
      </w:r>
      <w:r w:rsidRPr="0034355A">
        <w:t xml:space="preserve">This clause describes the security procedure that relies on primary authentication procedure to authenticate/authorize UE during 5G </w:t>
      </w:r>
      <w:proofErr w:type="spellStart"/>
      <w:r w:rsidRPr="0034355A">
        <w:t>ProSe</w:t>
      </w:r>
      <w:proofErr w:type="spellEnd"/>
      <w:r w:rsidRPr="0034355A">
        <w:t xml:space="preserve"> UE-to-Network Relay Communication.</w:t>
      </w:r>
    </w:p>
    <w:p w14:paraId="285C5001" w14:textId="77777777" w:rsidR="007E3770" w:rsidRDefault="007E3770" w:rsidP="007E3770">
      <w:pPr>
        <w:pStyle w:val="Heading5"/>
      </w:pPr>
      <w:bookmarkStart w:id="7" w:name="_Toc19634872"/>
      <w:bookmarkStart w:id="8" w:name="_Toc26875938"/>
      <w:bookmarkStart w:id="9" w:name="_Toc35528705"/>
      <w:bookmarkStart w:id="10" w:name="_Toc35533466"/>
      <w:bookmarkStart w:id="11" w:name="_Toc45028819"/>
      <w:bookmarkStart w:id="12" w:name="_Toc45274484"/>
      <w:bookmarkStart w:id="13" w:name="_Toc45275071"/>
      <w:bookmarkStart w:id="14" w:name="_Toc51168328"/>
      <w:bookmarkStart w:id="15" w:name="_Toc67389234"/>
      <w:bookmarkStart w:id="16" w:name="_Toc88556951"/>
      <w:bookmarkStart w:id="17" w:name="_Toc88560039"/>
      <w:bookmarkStart w:id="18" w:name="_Toc88815000"/>
      <w:r>
        <w:rPr>
          <w:rFonts w:hint="eastAsia"/>
          <w:lang w:eastAsia="zh-CN"/>
        </w:rPr>
        <w:lastRenderedPageBreak/>
        <w:t>6</w:t>
      </w:r>
      <w:r>
        <w:t>.</w:t>
      </w:r>
      <w:r>
        <w:rPr>
          <w:rFonts w:hint="eastAsia"/>
          <w:lang w:eastAsia="zh-CN"/>
        </w:rPr>
        <w:t>3</w:t>
      </w:r>
      <w:r>
        <w:t>.</w:t>
      </w:r>
      <w:r>
        <w:rPr>
          <w:rFonts w:hint="eastAsia"/>
          <w:lang w:eastAsia="zh-CN"/>
        </w:rPr>
        <w:t>3</w:t>
      </w:r>
      <w:r>
        <w:t>.</w:t>
      </w:r>
      <w:r>
        <w:rPr>
          <w:rFonts w:hint="eastAsia"/>
          <w:lang w:eastAsia="zh-CN"/>
        </w:rPr>
        <w:t>3</w:t>
      </w:r>
      <w:r>
        <w:t>.1</w:t>
      </w:r>
      <w:r>
        <w:tab/>
      </w:r>
      <w:bookmarkEnd w:id="7"/>
      <w:bookmarkEnd w:id="8"/>
      <w:bookmarkEnd w:id="9"/>
      <w:bookmarkEnd w:id="10"/>
      <w:bookmarkEnd w:id="11"/>
      <w:bookmarkEnd w:id="12"/>
      <w:bookmarkEnd w:id="13"/>
      <w:bookmarkEnd w:id="14"/>
      <w:bookmarkEnd w:id="15"/>
      <w:r>
        <w:t>General</w:t>
      </w:r>
      <w:bookmarkEnd w:id="16"/>
      <w:bookmarkEnd w:id="17"/>
      <w:bookmarkEnd w:id="18"/>
    </w:p>
    <w:p w14:paraId="78760C27" w14:textId="58693D8A" w:rsidR="007E3770" w:rsidRDefault="007E3770" w:rsidP="007E3770">
      <w:pPr>
        <w:rPr>
          <w:lang w:eastAsia="zh-CN"/>
        </w:rPr>
      </w:pPr>
      <w:r>
        <w:rPr>
          <w:lang w:eastAsia="zh-CN"/>
        </w:rPr>
        <w:t xml:space="preserve">This subclause describes the security mechanisms for the L3 U2N Relay authentication, authorization and key management using the </w:t>
      </w:r>
      <w:del w:id="19" w:author="Darren Wang" w:date="2022-01-17T10:56:00Z">
        <w:r w:rsidDel="007E3770">
          <w:rPr>
            <w:lang w:eastAsia="zh-CN"/>
          </w:rPr>
          <w:delText xml:space="preserve">primary </w:delText>
        </w:r>
      </w:del>
      <w:ins w:id="20" w:author="Darren Wang" w:date="2022-01-17T10:56:00Z">
        <w:r>
          <w:rPr>
            <w:lang w:eastAsia="zh-CN"/>
          </w:rPr>
          <w:t xml:space="preserve">UE </w:t>
        </w:r>
      </w:ins>
      <w:r>
        <w:rPr>
          <w:lang w:eastAsia="zh-CN"/>
        </w:rPr>
        <w:t>authentication</w:t>
      </w:r>
      <w:ins w:id="21" w:author="Darren Wang" w:date="2022-01-17T10:56:00Z">
        <w:r w:rsidRPr="007E3770">
          <w:rPr>
            <w:lang w:eastAsia="zh-CN"/>
          </w:rPr>
          <w:t xml:space="preserve"> </w:t>
        </w:r>
        <w:r>
          <w:rPr>
            <w:lang w:eastAsia="zh-CN"/>
          </w:rPr>
          <w:t>towards its home network</w:t>
        </w:r>
      </w:ins>
      <w:r>
        <w:rPr>
          <w:lang w:eastAsia="zh-CN"/>
        </w:rPr>
        <w:t xml:space="preserve"> for PC5 keys establishment. Network entities AMF, AUSF and UDM are involved for key derivation and distribution of keys used for UE-to-network relay communication. The UE shall be provisioned with necessary policies and parameters to use 5G </w:t>
      </w:r>
      <w:proofErr w:type="spellStart"/>
      <w:r>
        <w:rPr>
          <w:lang w:eastAsia="zh-CN"/>
        </w:rPr>
        <w:t>ProSe</w:t>
      </w:r>
      <w:proofErr w:type="spellEnd"/>
      <w:r>
        <w:rPr>
          <w:lang w:eastAsia="zh-CN"/>
        </w:rPr>
        <w:t xml:space="preserve"> services, as part of the UE </w:t>
      </w:r>
      <w:proofErr w:type="spellStart"/>
      <w:r>
        <w:rPr>
          <w:lang w:eastAsia="zh-CN"/>
        </w:rPr>
        <w:t>ProSe</w:t>
      </w:r>
      <w:proofErr w:type="spellEnd"/>
      <w:r>
        <w:rPr>
          <w:lang w:eastAsia="zh-CN"/>
        </w:rPr>
        <w:t xml:space="preserve"> Policy information as defined in TS 23.503 [</w:t>
      </w:r>
      <w:r>
        <w:rPr>
          <w:rFonts w:hint="eastAsia"/>
          <w:lang w:eastAsia="zh-CN"/>
        </w:rPr>
        <w:t>7</w:t>
      </w:r>
      <w:r>
        <w:rPr>
          <w:lang w:eastAsia="zh-CN"/>
        </w:rPr>
        <w:t>] clause 4.2.2. PCF shall provision the authorization policy and parameters for 5G UE-to-Network Relay Discovery and Communication as specified in 5.1.4 in TS 23.304 [</w:t>
      </w:r>
      <w:r>
        <w:rPr>
          <w:rFonts w:hint="eastAsia"/>
          <w:lang w:eastAsia="zh-CN"/>
        </w:rPr>
        <w:t>2</w:t>
      </w:r>
      <w:r>
        <w:rPr>
          <w:lang w:eastAsia="zh-CN"/>
        </w:rPr>
        <w:t xml:space="preserve">]. </w:t>
      </w:r>
    </w:p>
    <w:p w14:paraId="63BD338B" w14:textId="77777777" w:rsidR="007E3770" w:rsidRDefault="007E3770" w:rsidP="007E3770">
      <w:pPr>
        <w:pStyle w:val="Heading5"/>
      </w:pPr>
      <w:bookmarkStart w:id="22" w:name="_Toc88556952"/>
      <w:bookmarkStart w:id="23" w:name="_Toc88560040"/>
      <w:bookmarkStart w:id="24" w:name="_Toc88815001"/>
      <w:r>
        <w:rPr>
          <w:rFonts w:hint="eastAsia"/>
          <w:lang w:eastAsia="zh-CN"/>
        </w:rPr>
        <w:t>6</w:t>
      </w:r>
      <w:r>
        <w:t>.</w:t>
      </w:r>
      <w:r>
        <w:rPr>
          <w:rFonts w:hint="eastAsia"/>
          <w:lang w:eastAsia="zh-CN"/>
        </w:rPr>
        <w:t>3</w:t>
      </w:r>
      <w:r>
        <w:t>.</w:t>
      </w:r>
      <w:r>
        <w:rPr>
          <w:rFonts w:hint="eastAsia"/>
          <w:lang w:eastAsia="zh-CN"/>
        </w:rPr>
        <w:t>3</w:t>
      </w:r>
      <w:r>
        <w:t>.</w:t>
      </w:r>
      <w:r>
        <w:rPr>
          <w:rFonts w:hint="eastAsia"/>
          <w:lang w:eastAsia="zh-CN"/>
        </w:rPr>
        <w:t>3</w:t>
      </w:r>
      <w:r>
        <w:t>.</w:t>
      </w:r>
      <w:r>
        <w:rPr>
          <w:rFonts w:hint="eastAsia"/>
          <w:lang w:eastAsia="zh-CN"/>
        </w:rPr>
        <w:t>2</w:t>
      </w:r>
      <w:r>
        <w:tab/>
      </w:r>
      <w:r w:rsidRPr="006743BB">
        <w:t>Connection with UE-to-Network Relay connection with setup of network Prose security context during PC5 link establishment</w:t>
      </w:r>
      <w:bookmarkEnd w:id="22"/>
      <w:bookmarkEnd w:id="23"/>
      <w:bookmarkEnd w:id="24"/>
    </w:p>
    <w:p w14:paraId="6C6F539B" w14:textId="77777777" w:rsidR="007E3770" w:rsidRDefault="007E3770" w:rsidP="007E3770">
      <w:pPr>
        <w:rPr>
          <w:lang w:eastAsia="zh-CN"/>
        </w:rPr>
      </w:pPr>
      <w:r>
        <w:rPr>
          <w:lang w:eastAsia="zh-CN"/>
        </w:rPr>
        <w:t xml:space="preserve">This subclause describes a procedure for a Remote UE to establish a PC5 link between a Remote UE and a UE-to-Network relay. The procedure includes how the Remote UE is authenticated by AUSF via Relay UE and Relay UE's AMF during 5G </w:t>
      </w:r>
      <w:proofErr w:type="spellStart"/>
      <w:r>
        <w:rPr>
          <w:lang w:eastAsia="zh-CN"/>
        </w:rPr>
        <w:t>ProSe</w:t>
      </w:r>
      <w:proofErr w:type="spellEnd"/>
      <w:r>
        <w:rPr>
          <w:lang w:eastAsia="zh-CN"/>
        </w:rPr>
        <w:t xml:space="preserve"> PC5 establishment. The mechanism can be used by a Remote UE while out of coverage.</w:t>
      </w:r>
    </w:p>
    <w:p w14:paraId="05E741AC" w14:textId="77777777" w:rsidR="007E3770" w:rsidRDefault="007E3770" w:rsidP="007E3770">
      <w:pPr>
        <w:ind w:left="720" w:hanging="720"/>
      </w:pPr>
    </w:p>
    <w:p w14:paraId="13CF0761" w14:textId="5E6172B2" w:rsidR="007E3770" w:rsidRDefault="007E3770" w:rsidP="007E3770">
      <w:pPr>
        <w:ind w:left="720" w:hanging="720"/>
        <w:rPr>
          <w:ins w:id="25" w:author="Darren Wang" w:date="2022-01-17T10:56:00Z"/>
        </w:rPr>
      </w:pPr>
      <w:del w:id="26" w:author="Darren Wang" w:date="2022-01-17T10:57:00Z">
        <w:r w:rsidDel="007E3770">
          <w:object w:dxaOrig="9615" w:dyaOrig="8535" w14:anchorId="699E4733">
            <v:shape id="_x0000_i1026" type="#_x0000_t75" style="width:467.25pt;height:415.5pt" o:ole="">
              <v:imagedata r:id="rId15" o:title=""/>
            </v:shape>
            <o:OLEObject Type="Embed" ProgID="Visio.Drawing.15" ShapeID="_x0000_i1026" DrawAspect="Content" ObjectID="_1707123856" r:id="rId16"/>
          </w:object>
        </w:r>
      </w:del>
    </w:p>
    <w:p w14:paraId="3AE37472" w14:textId="3A7088BD" w:rsidR="007E3770" w:rsidRDefault="0083290E" w:rsidP="007E3770">
      <w:pPr>
        <w:ind w:left="720" w:hanging="720"/>
        <w:rPr>
          <w:ins w:id="27" w:author="Ericsson5" w:date="2022-02-23T08:18:00Z"/>
        </w:rPr>
      </w:pPr>
      <w:ins w:id="28" w:author="Ericsson User" w:date="2022-01-17T13:55:00Z">
        <w:del w:id="29" w:author="Ericsson5" w:date="2022-02-23T08:53:00Z">
          <w:r w:rsidRPr="009733C3" w:rsidDel="00B52F20">
            <w:object w:dxaOrig="13791" w:dyaOrig="11411" w14:anchorId="067398A0">
              <v:shape id="_x0000_i1027" type="#_x0000_t75" style="width:453.75pt;height:376.5pt" o:ole="">
                <v:imagedata r:id="rId13" o:title=""/>
              </v:shape>
              <o:OLEObject Type="Embed" ProgID="Visio.Drawing.15" ShapeID="_x0000_i1027" DrawAspect="Content" ObjectID="_1707123857" r:id="rId17"/>
            </w:object>
          </w:r>
        </w:del>
      </w:ins>
    </w:p>
    <w:p w14:paraId="4E088F58" w14:textId="2E77C45B" w:rsidR="009D0FA4" w:rsidRDefault="000461A6" w:rsidP="007E3770">
      <w:pPr>
        <w:ind w:left="720" w:hanging="720"/>
      </w:pPr>
      <w:ins w:id="30" w:author="Ericsson5" w:date="2022-02-23T08:18:00Z">
        <w:r w:rsidRPr="000461A6">
          <w:rPr>
            <w:sz w:val="16"/>
            <w:szCs w:val="16"/>
          </w:rPr>
          <w:object w:dxaOrig="13785" w:dyaOrig="11400" w14:anchorId="396FF2FE">
            <v:shape id="_x0000_i1028" type="#_x0000_t75" style="width:453.75pt;height:375.75pt" o:ole="">
              <v:imagedata r:id="rId18" o:title=""/>
            </v:shape>
            <o:OLEObject Type="Embed" ProgID="Visio.Drawing.15" ShapeID="_x0000_i1028" DrawAspect="Content" ObjectID="_1707123858" r:id="rId19"/>
          </w:object>
        </w:r>
      </w:ins>
    </w:p>
    <w:p w14:paraId="085AC7F1" w14:textId="77777777" w:rsidR="007E3770" w:rsidRPr="007B0C8B" w:rsidRDefault="007E3770" w:rsidP="007E3770">
      <w:pPr>
        <w:pStyle w:val="TF"/>
      </w:pPr>
      <w:r w:rsidRPr="006743BB">
        <w:t>Figure 6.3.3.3.2-1: UE-to-Network Relay security procedure with setup of network Prose security context during PC5 link establishment</w:t>
      </w:r>
    </w:p>
    <w:p w14:paraId="1DB528C4" w14:textId="77777777" w:rsidR="007E3770" w:rsidRDefault="007E3770" w:rsidP="007E3770">
      <w:pPr>
        <w:pStyle w:val="B1"/>
        <w:rPr>
          <w:lang w:eastAsia="zh-CN"/>
        </w:rPr>
      </w:pPr>
    </w:p>
    <w:p w14:paraId="49E9B43B" w14:textId="77777777" w:rsidR="007E3770" w:rsidRPr="007B0C8B" w:rsidRDefault="007E3770" w:rsidP="007E3770">
      <w:pPr>
        <w:pStyle w:val="B1"/>
      </w:pPr>
      <w:r>
        <w:rPr>
          <w:rFonts w:hint="eastAsia"/>
          <w:lang w:eastAsia="zh-CN"/>
        </w:rPr>
        <w:t>0</w:t>
      </w:r>
      <w:r w:rsidRPr="007B0C8B">
        <w:t>.</w:t>
      </w:r>
      <w:r w:rsidRPr="007B0C8B">
        <w:tab/>
      </w:r>
      <w:r>
        <w:rPr>
          <w:lang w:eastAsia="zh-CN"/>
        </w:rPr>
        <w:t>The Remote UE and relay UE shall be registered with the network.  The UE-to-Network relay shall be authenticated and authorized by the network to support as a relay UE. Remote UE shall be authenticated and authorized by the network to act as a Remote UE.</w:t>
      </w:r>
    </w:p>
    <w:p w14:paraId="25B40AC9" w14:textId="77777777" w:rsidR="007E3770" w:rsidRPr="007B0C8B" w:rsidRDefault="007E3770" w:rsidP="007E3770">
      <w:pPr>
        <w:pStyle w:val="B1"/>
      </w:pPr>
      <w:r w:rsidRPr="007B0C8B">
        <w:t>1.</w:t>
      </w:r>
      <w:r w:rsidRPr="007B0C8B">
        <w:tab/>
      </w:r>
      <w:r>
        <w:rPr>
          <w:lang w:eastAsia="zh-CN"/>
        </w:rPr>
        <w:t>The remote UE shall initiate discovery procedure using any of Model A or Model B method as specified in clause 6.3.1.2 or 6.3.1.3 of TS 23.304 [</w:t>
      </w:r>
      <w:r>
        <w:rPr>
          <w:rFonts w:hint="eastAsia"/>
          <w:lang w:eastAsia="zh-CN"/>
        </w:rPr>
        <w:t>2</w:t>
      </w:r>
      <w:r>
        <w:rPr>
          <w:lang w:eastAsia="zh-CN"/>
        </w:rPr>
        <w:t>] respectively.</w:t>
      </w:r>
    </w:p>
    <w:p w14:paraId="64EE3875" w14:textId="1B720024" w:rsidR="001E5E7C" w:rsidRDefault="007E3770" w:rsidP="007E3770">
      <w:pPr>
        <w:pStyle w:val="B1"/>
        <w:rPr>
          <w:ins w:id="31" w:author="Ericsson5" w:date="2022-02-23T08:33:00Z"/>
          <w:lang w:eastAsia="zh-CN"/>
        </w:rPr>
      </w:pPr>
      <w:commentRangeStart w:id="32"/>
      <w:r>
        <w:rPr>
          <w:rFonts w:hint="eastAsia"/>
          <w:lang w:eastAsia="zh-CN"/>
        </w:rPr>
        <w:t>2</w:t>
      </w:r>
      <w:del w:id="33" w:author="Ericsson5" w:date="2022-02-23T08:25:00Z">
        <w:r w:rsidDel="001E5E7C">
          <w:rPr>
            <w:rFonts w:hint="eastAsia"/>
            <w:lang w:eastAsia="zh-CN"/>
          </w:rPr>
          <w:delText>-5</w:delText>
        </w:r>
      </w:del>
      <w:r w:rsidRPr="007B0C8B">
        <w:t>.</w:t>
      </w:r>
      <w:commentRangeEnd w:id="32"/>
      <w:r w:rsidR="00174EF1">
        <w:rPr>
          <w:rStyle w:val="CommentReference"/>
        </w:rPr>
        <w:commentReference w:id="32"/>
      </w:r>
      <w:r w:rsidRPr="007B0C8B">
        <w:tab/>
      </w:r>
      <w:r>
        <w:rPr>
          <w:lang w:eastAsia="zh-CN"/>
        </w:rPr>
        <w:t xml:space="preserve">After the discovery of the UE-to-Network relay, the Remote UE shall send a Direct Communication Request to the </w:t>
      </w:r>
      <w:ins w:id="34" w:author="Ericsson5" w:date="2022-02-23T08:29:00Z">
        <w:r w:rsidR="001E5E7C" w:rsidRPr="00724580">
          <w:rPr>
            <w:highlight w:val="yellow"/>
            <w:lang w:eastAsia="zh-CN"/>
            <w:rPrChange w:id="35" w:author="Ericsson5" w:date="2022-02-23T08:57:00Z">
              <w:rPr>
                <w:lang w:eastAsia="zh-CN"/>
              </w:rPr>
            </w:rPrChange>
          </w:rPr>
          <w:t>R</w:t>
        </w:r>
      </w:ins>
      <w:del w:id="36" w:author="Ericsson5" w:date="2022-02-23T08:29:00Z">
        <w:r w:rsidDel="001E5E7C">
          <w:rPr>
            <w:lang w:eastAsia="zh-CN"/>
          </w:rPr>
          <w:delText>r</w:delText>
        </w:r>
      </w:del>
      <w:r>
        <w:rPr>
          <w:lang w:eastAsia="zh-CN"/>
        </w:rPr>
        <w:t xml:space="preserve">elay UE for establishing secure PC5 unicast link. </w:t>
      </w:r>
      <w:r>
        <w:t xml:space="preserve">The Remote UE shall include its security capabilities and </w:t>
      </w:r>
      <w:r>
        <w:lastRenderedPageBreak/>
        <w:t>security policy in the DCR message as specified in TS 33.536 [</w:t>
      </w:r>
      <w:r>
        <w:rPr>
          <w:rFonts w:hint="eastAsia"/>
          <w:lang w:eastAsia="zh-CN"/>
        </w:rPr>
        <w:t>6</w:t>
      </w:r>
      <w:r>
        <w:t xml:space="preserve">]. </w:t>
      </w:r>
      <w:r>
        <w:rPr>
          <w:lang w:eastAsia="zh-CN"/>
        </w:rPr>
        <w:t>The message shall also include SUCI,</w:t>
      </w:r>
      <w:ins w:id="37" w:author="Ericsson User" w:date="2022-01-17T13:57:00Z">
        <w:r w:rsidR="0083290E">
          <w:rPr>
            <w:lang w:eastAsia="zh-CN"/>
          </w:rPr>
          <w:t xml:space="preserve"> 5GPRUK ID if available,</w:t>
        </w:r>
      </w:ins>
      <w:r>
        <w:rPr>
          <w:lang w:eastAsia="zh-CN"/>
        </w:rPr>
        <w:t xml:space="preserve"> Relay Service Code, Nonce_1. </w:t>
      </w:r>
    </w:p>
    <w:p w14:paraId="7F7C26A3" w14:textId="200C6DF6" w:rsidR="00174EF1" w:rsidRDefault="00174EF1">
      <w:pPr>
        <w:pStyle w:val="B1"/>
        <w:ind w:firstLine="0"/>
        <w:rPr>
          <w:ins w:id="38" w:author="Ericsson5" w:date="2022-02-23T08:25:00Z"/>
        </w:rPr>
        <w:pPrChange w:id="39" w:author="Ericsson5" w:date="2022-02-23T08:33:00Z">
          <w:pPr>
            <w:pStyle w:val="B1"/>
          </w:pPr>
        </w:pPrChange>
      </w:pPr>
      <w:ins w:id="40" w:author="Ericsson5" w:date="2022-02-23T08:33:00Z">
        <w:r w:rsidRPr="00724580">
          <w:rPr>
            <w:highlight w:val="yellow"/>
            <w:rPrChange w:id="41" w:author="Ericsson5" w:date="2022-02-23T08:57:00Z">
              <w:rPr/>
            </w:rPrChange>
          </w:rPr>
          <w:t xml:space="preserve">If the </w:t>
        </w:r>
        <w:r w:rsidRPr="00724580">
          <w:rPr>
            <w:noProof/>
            <w:highlight w:val="yellow"/>
            <w:rPrChange w:id="42" w:author="Ericsson5" w:date="2022-02-23T08:57:00Z">
              <w:rPr>
                <w:noProof/>
              </w:rPr>
            </w:rPrChange>
          </w:rPr>
          <w:t xml:space="preserve">Remote </w:t>
        </w:r>
        <w:r w:rsidRPr="00724580">
          <w:rPr>
            <w:highlight w:val="yellow"/>
            <w:rPrChange w:id="43" w:author="Ericsson5" w:date="2022-02-23T08:57:00Z">
              <w:rPr/>
            </w:rPrChange>
          </w:rPr>
          <w:t xml:space="preserve">UE already has a 5GPRUK derived, the Remote UE may include the 5GPRUK ID in the DCR to indicate that the Remote UE wants to get relay connectivity using an already established 5GPRUK. If the Remote UE has a 5GPRUK for this relay and an attempt to connect to this relay has not been rejected due to invalid 5GPRUK ID, no new </w:t>
        </w:r>
        <w:proofErr w:type="spellStart"/>
        <w:r w:rsidRPr="00724580">
          <w:rPr>
            <w:highlight w:val="yellow"/>
            <w:rPrChange w:id="44" w:author="Ericsson5" w:date="2022-02-23T08:57:00Z">
              <w:rPr/>
            </w:rPrChange>
          </w:rPr>
          <w:t>ProSe</w:t>
        </w:r>
        <w:proofErr w:type="spellEnd"/>
        <w:r w:rsidRPr="00724580">
          <w:rPr>
            <w:highlight w:val="yellow"/>
            <w:rPrChange w:id="45" w:author="Ericsson5" w:date="2022-02-23T08:57:00Z">
              <w:rPr/>
            </w:rPrChange>
          </w:rPr>
          <w:t xml:space="preserve"> relay specific authentication shall be initiated.</w:t>
        </w:r>
        <w:r>
          <w:t xml:space="preserve"> </w:t>
        </w:r>
      </w:ins>
    </w:p>
    <w:p w14:paraId="6DA7E103" w14:textId="50ACAEA7" w:rsidR="001E5E7C" w:rsidRDefault="001E5E7C" w:rsidP="007E3770">
      <w:pPr>
        <w:pStyle w:val="B1"/>
        <w:rPr>
          <w:ins w:id="46" w:author="Ericsson5" w:date="2022-02-23T08:25:00Z"/>
          <w:lang w:eastAsia="zh-CN"/>
        </w:rPr>
      </w:pPr>
      <w:commentRangeStart w:id="47"/>
      <w:ins w:id="48" w:author="Ericsson5" w:date="2022-02-23T08:25:00Z">
        <w:r>
          <w:rPr>
            <w:lang w:eastAsia="zh-CN"/>
          </w:rPr>
          <w:t xml:space="preserve">3. </w:t>
        </w:r>
      </w:ins>
      <w:commentRangeEnd w:id="47"/>
      <w:ins w:id="49" w:author="Ericsson5" w:date="2022-02-23T08:34:00Z">
        <w:r w:rsidR="00174EF1">
          <w:rPr>
            <w:rStyle w:val="CommentReference"/>
          </w:rPr>
          <w:commentReference w:id="47"/>
        </w:r>
      </w:ins>
      <w:r w:rsidR="007E3770">
        <w:rPr>
          <w:lang w:eastAsia="zh-CN"/>
        </w:rPr>
        <w:t xml:space="preserve">Upon receiving the DCR message, the Relay UE shall send the </w:t>
      </w:r>
      <w:ins w:id="50" w:author="Ericsson5" w:date="2022-02-23T08:28:00Z">
        <w:r>
          <w:rPr>
            <w:lang w:eastAsia="zh-CN"/>
          </w:rPr>
          <w:t>R</w:t>
        </w:r>
      </w:ins>
      <w:del w:id="51" w:author="Ericsson5" w:date="2022-02-23T08:28:00Z">
        <w:r w:rsidR="007E3770" w:rsidDel="001E5E7C">
          <w:rPr>
            <w:lang w:eastAsia="zh-CN"/>
          </w:rPr>
          <w:delText>r</w:delText>
        </w:r>
      </w:del>
      <w:r w:rsidR="007E3770">
        <w:rPr>
          <w:lang w:eastAsia="zh-CN"/>
        </w:rPr>
        <w:t xml:space="preserve">elay </w:t>
      </w:r>
      <w:ins w:id="52" w:author="Ericsson5" w:date="2022-02-23T08:28:00Z">
        <w:r>
          <w:rPr>
            <w:lang w:eastAsia="zh-CN"/>
          </w:rPr>
          <w:t>K</w:t>
        </w:r>
      </w:ins>
      <w:del w:id="53" w:author="Ericsson5" w:date="2022-02-23T08:28:00Z">
        <w:r w:rsidR="007E3770" w:rsidDel="001E5E7C">
          <w:rPr>
            <w:lang w:eastAsia="zh-CN"/>
          </w:rPr>
          <w:delText>k</w:delText>
        </w:r>
      </w:del>
      <w:r w:rsidR="007E3770">
        <w:rPr>
          <w:lang w:eastAsia="zh-CN"/>
        </w:rPr>
        <w:t xml:space="preserve">ey </w:t>
      </w:r>
      <w:ins w:id="54" w:author="Ericsson5" w:date="2022-02-23T08:28:00Z">
        <w:r>
          <w:rPr>
            <w:lang w:eastAsia="zh-CN"/>
          </w:rPr>
          <w:t>R</w:t>
        </w:r>
      </w:ins>
      <w:del w:id="55" w:author="Ericsson5" w:date="2022-02-23T08:28:00Z">
        <w:r w:rsidR="007E3770" w:rsidDel="001E5E7C">
          <w:rPr>
            <w:lang w:eastAsia="zh-CN"/>
          </w:rPr>
          <w:delText>r</w:delText>
        </w:r>
      </w:del>
      <w:r w:rsidR="007E3770">
        <w:rPr>
          <w:lang w:eastAsia="zh-CN"/>
        </w:rPr>
        <w:t xml:space="preserve">equest to the </w:t>
      </w:r>
      <w:ins w:id="56" w:author="Ericsson5" w:date="2022-02-23T08:28:00Z">
        <w:r>
          <w:rPr>
            <w:lang w:eastAsia="zh-CN"/>
          </w:rPr>
          <w:t>R</w:t>
        </w:r>
      </w:ins>
      <w:del w:id="57" w:author="Ericsson5" w:date="2022-02-23T08:28:00Z">
        <w:r w:rsidR="007E3770" w:rsidDel="001E5E7C">
          <w:rPr>
            <w:lang w:eastAsia="zh-CN"/>
          </w:rPr>
          <w:delText>r</w:delText>
        </w:r>
      </w:del>
      <w:r w:rsidR="007E3770">
        <w:rPr>
          <w:lang w:eastAsia="zh-CN"/>
        </w:rPr>
        <w:t xml:space="preserve">elay AMF, including the parameters received in the DCR message. </w:t>
      </w:r>
    </w:p>
    <w:p w14:paraId="29247BF6" w14:textId="77777777" w:rsidR="001E5E7C" w:rsidRDefault="001E5E7C" w:rsidP="007E3770">
      <w:pPr>
        <w:pStyle w:val="B1"/>
        <w:rPr>
          <w:ins w:id="58" w:author="Ericsson5" w:date="2022-02-23T08:26:00Z"/>
          <w:lang w:eastAsia="zh-CN"/>
        </w:rPr>
      </w:pPr>
      <w:ins w:id="59" w:author="Ericsson5" w:date="2022-02-23T08:25:00Z">
        <w:r>
          <w:rPr>
            <w:lang w:eastAsia="zh-CN"/>
          </w:rPr>
          <w:t xml:space="preserve">4. </w:t>
        </w:r>
      </w:ins>
      <w:r w:rsidR="007E3770">
        <w:rPr>
          <w:lang w:eastAsia="zh-CN"/>
        </w:rPr>
        <w:t xml:space="preserve">The Relay AMF shall verify whether the relay UE is authorized to act as U2N relay. </w:t>
      </w:r>
    </w:p>
    <w:p w14:paraId="6AC24A52" w14:textId="115944D5" w:rsidR="0051298D" w:rsidRDefault="001E5E7C" w:rsidP="007E3770">
      <w:pPr>
        <w:pStyle w:val="B1"/>
        <w:rPr>
          <w:ins w:id="60" w:author="Ericsson User" w:date="2022-01-17T14:11:00Z"/>
          <w:lang w:eastAsia="zh-CN"/>
        </w:rPr>
      </w:pPr>
      <w:ins w:id="61" w:author="Ericsson5" w:date="2022-02-23T08:26:00Z">
        <w:r>
          <w:rPr>
            <w:lang w:eastAsia="zh-CN"/>
          </w:rPr>
          <w:t xml:space="preserve">5. </w:t>
        </w:r>
      </w:ins>
      <w:r w:rsidR="007E3770">
        <w:rPr>
          <w:lang w:eastAsia="zh-CN"/>
        </w:rPr>
        <w:t xml:space="preserve">The relay AMF shall select </w:t>
      </w:r>
      <w:del w:id="62" w:author="Ericsson User" w:date="2022-01-17T13:58:00Z">
        <w:r w:rsidR="007E3770" w:rsidDel="0083290E">
          <w:rPr>
            <w:lang w:eastAsia="zh-CN"/>
          </w:rPr>
          <w:delText xml:space="preserve">AUSF </w:delText>
        </w:r>
      </w:del>
      <w:proofErr w:type="spellStart"/>
      <w:ins w:id="63" w:author="Ericsson User" w:date="2022-01-17T13:58:00Z">
        <w:r w:rsidR="0083290E">
          <w:rPr>
            <w:lang w:eastAsia="zh-CN"/>
          </w:rPr>
          <w:t>PAnF</w:t>
        </w:r>
        <w:proofErr w:type="spellEnd"/>
        <w:r w:rsidR="0083290E">
          <w:rPr>
            <w:lang w:eastAsia="zh-CN"/>
          </w:rPr>
          <w:t xml:space="preserve"> </w:t>
        </w:r>
      </w:ins>
      <w:r w:rsidR="007E3770">
        <w:rPr>
          <w:lang w:eastAsia="zh-CN"/>
        </w:rPr>
        <w:t xml:space="preserve">based on SUCI </w:t>
      </w:r>
      <w:ins w:id="64" w:author="Ericsson User" w:date="2022-01-17T13:58:00Z">
        <w:del w:id="65" w:author="Ericsson5" w:date="2022-02-23T12:16:00Z">
          <w:r w:rsidR="0083290E" w:rsidRPr="00C812FC" w:rsidDel="00C812FC">
            <w:rPr>
              <w:highlight w:val="yellow"/>
              <w:lang w:eastAsia="zh-CN"/>
              <w:rPrChange w:id="66" w:author="Ericsson5" w:date="2022-02-23T12:17:00Z">
                <w:rPr>
                  <w:lang w:eastAsia="zh-CN"/>
                </w:rPr>
              </w:rPrChange>
            </w:rPr>
            <w:delText>or 5GPRUK ID</w:delText>
          </w:r>
          <w:r w:rsidR="0083290E" w:rsidDel="00C812FC">
            <w:rPr>
              <w:lang w:eastAsia="zh-CN"/>
            </w:rPr>
            <w:delText xml:space="preserve"> </w:delText>
          </w:r>
        </w:del>
      </w:ins>
      <w:r w:rsidR="007E3770">
        <w:rPr>
          <w:lang w:eastAsia="zh-CN"/>
        </w:rPr>
        <w:t xml:space="preserve">and forward the key request to the </w:t>
      </w:r>
      <w:del w:id="67" w:author="Ericsson User" w:date="2022-01-17T13:58:00Z">
        <w:r w:rsidR="007E3770" w:rsidDel="0083290E">
          <w:rPr>
            <w:lang w:eastAsia="zh-CN"/>
          </w:rPr>
          <w:delText xml:space="preserve">AUSF </w:delText>
        </w:r>
      </w:del>
      <w:proofErr w:type="spellStart"/>
      <w:ins w:id="68" w:author="Ericsson User" w:date="2022-01-17T13:58:00Z">
        <w:r w:rsidR="0083290E">
          <w:rPr>
            <w:lang w:eastAsia="zh-CN"/>
          </w:rPr>
          <w:t>PAnF</w:t>
        </w:r>
        <w:proofErr w:type="spellEnd"/>
        <w:r w:rsidR="0083290E">
          <w:rPr>
            <w:lang w:eastAsia="zh-CN"/>
          </w:rPr>
          <w:t xml:space="preserve"> </w:t>
        </w:r>
      </w:ins>
      <w:r w:rsidR="007E3770">
        <w:rPr>
          <w:lang w:eastAsia="zh-CN"/>
        </w:rPr>
        <w:t xml:space="preserve">in </w:t>
      </w:r>
      <w:del w:id="69" w:author="Ericsson User" w:date="2022-01-17T14:05:00Z">
        <w:r w:rsidR="007E3770" w:rsidDel="003C3C8D">
          <w:rPr>
            <w:lang w:eastAsia="zh-CN"/>
          </w:rPr>
          <w:delText xml:space="preserve">Nausf_UEAuthentication_Authenticate Request </w:delText>
        </w:r>
      </w:del>
      <w:proofErr w:type="spellStart"/>
      <w:ins w:id="70" w:author="Ericsson User" w:date="2022-01-17T14:05:00Z">
        <w:r w:rsidR="003C3C8D">
          <w:rPr>
            <w:lang w:eastAsia="zh-CN"/>
          </w:rPr>
          <w:t>Npanf_ProseKey_Request</w:t>
        </w:r>
        <w:proofErr w:type="spellEnd"/>
        <w:r w:rsidR="003C3C8D">
          <w:rPr>
            <w:lang w:eastAsia="zh-CN"/>
          </w:rPr>
          <w:t xml:space="preserve"> </w:t>
        </w:r>
      </w:ins>
      <w:r w:rsidR="007E3770">
        <w:rPr>
          <w:lang w:eastAsia="zh-CN"/>
        </w:rPr>
        <w:t>message.</w:t>
      </w:r>
    </w:p>
    <w:p w14:paraId="1D8D8262" w14:textId="61C4DED4" w:rsidR="003C3C8D" w:rsidRDefault="0051298D" w:rsidP="0051298D">
      <w:pPr>
        <w:pStyle w:val="B1"/>
        <w:ind w:firstLine="0"/>
        <w:rPr>
          <w:ins w:id="71" w:author="Ericsson User" w:date="2022-01-17T14:32:00Z"/>
          <w:lang w:eastAsia="zh-CN"/>
        </w:rPr>
      </w:pPr>
      <w:ins w:id="72" w:author="Ericsson User" w:date="2022-01-17T14:11:00Z">
        <w:r>
          <w:rPr>
            <w:lang w:eastAsia="zh-CN"/>
          </w:rPr>
          <w:t>If</w:t>
        </w:r>
      </w:ins>
      <w:ins w:id="73" w:author="Ericsson User" w:date="2022-01-17T14:13:00Z">
        <w:r>
          <w:rPr>
            <w:lang w:eastAsia="zh-CN"/>
          </w:rPr>
          <w:t xml:space="preserve"> 5GPRUK ID is received </w:t>
        </w:r>
        <w:r w:rsidRPr="0051298D">
          <w:rPr>
            <w:lang w:eastAsia="zh-CN"/>
          </w:rPr>
          <w:t xml:space="preserve">from the relay AMF, the </w:t>
        </w:r>
        <w:proofErr w:type="spellStart"/>
        <w:r w:rsidRPr="0051298D">
          <w:rPr>
            <w:lang w:eastAsia="zh-CN"/>
          </w:rPr>
          <w:t>PAnF</w:t>
        </w:r>
        <w:proofErr w:type="spellEnd"/>
        <w:r w:rsidRPr="0051298D">
          <w:rPr>
            <w:lang w:eastAsia="zh-CN"/>
          </w:rPr>
          <w:t xml:space="preserve"> discovers the </w:t>
        </w:r>
        <w:r>
          <w:rPr>
            <w:lang w:eastAsia="zh-CN"/>
          </w:rPr>
          <w:t xml:space="preserve">5G </w:t>
        </w:r>
        <w:r w:rsidRPr="0051298D">
          <w:rPr>
            <w:lang w:eastAsia="zh-CN"/>
          </w:rPr>
          <w:t xml:space="preserve">PRUK stored locally </w:t>
        </w:r>
      </w:ins>
      <w:ins w:id="74" w:author="Ericsson User" w:date="2022-01-17T14:16:00Z">
        <w:r>
          <w:rPr>
            <w:lang w:eastAsia="zh-CN"/>
          </w:rPr>
          <w:t xml:space="preserve">for the Remote UE </w:t>
        </w:r>
      </w:ins>
      <w:ins w:id="75" w:author="Ericsson User" w:date="2022-01-17T14:13:00Z">
        <w:r>
          <w:rPr>
            <w:lang w:eastAsia="zh-CN"/>
          </w:rPr>
          <w:t>and go to step 1</w:t>
        </w:r>
      </w:ins>
      <w:ins w:id="76" w:author="Ericsson User" w:date="2022-01-17T14:14:00Z">
        <w:r>
          <w:rPr>
            <w:lang w:eastAsia="zh-CN"/>
          </w:rPr>
          <w:t xml:space="preserve">3. Otherwise, the </w:t>
        </w:r>
        <w:proofErr w:type="spellStart"/>
        <w:r>
          <w:rPr>
            <w:lang w:eastAsia="zh-CN"/>
          </w:rPr>
          <w:t>PAnF</w:t>
        </w:r>
        <w:proofErr w:type="spellEnd"/>
        <w:r>
          <w:rPr>
            <w:lang w:eastAsia="zh-CN"/>
          </w:rPr>
          <w:t xml:space="preserve"> continues with the following steps.</w:t>
        </w:r>
      </w:ins>
    </w:p>
    <w:p w14:paraId="58A55749" w14:textId="08B1E33E" w:rsidR="00173C50" w:rsidRDefault="00173C50" w:rsidP="00374483">
      <w:pPr>
        <w:keepLines/>
        <w:ind w:left="1135" w:hanging="851"/>
        <w:rPr>
          <w:ins w:id="77" w:author="Ericsson5" w:date="2022-02-23T08:16:00Z"/>
          <w:rFonts w:eastAsia="DengXian"/>
        </w:rPr>
      </w:pPr>
      <w:ins w:id="78" w:author="Ericsson User" w:date="2022-01-17T14:33:00Z">
        <w:r w:rsidRPr="00173C50">
          <w:rPr>
            <w:rFonts w:eastAsia="DengXian"/>
          </w:rPr>
          <w:t xml:space="preserve">NOTE: The </w:t>
        </w:r>
        <w:proofErr w:type="spellStart"/>
        <w:r>
          <w:rPr>
            <w:rFonts w:eastAsia="DengXian"/>
          </w:rPr>
          <w:t>PAnF</w:t>
        </w:r>
        <w:proofErr w:type="spellEnd"/>
        <w:r>
          <w:rPr>
            <w:rFonts w:eastAsia="DengXian"/>
          </w:rPr>
          <w:t xml:space="preserve"> may be </w:t>
        </w:r>
        <w:r w:rsidRPr="00374483">
          <w:rPr>
            <w:rFonts w:eastAsia="DengXian"/>
          </w:rPr>
          <w:t xml:space="preserve">collocated with </w:t>
        </w:r>
      </w:ins>
      <w:ins w:id="79" w:author="Ericsson User" w:date="2022-01-19T10:01:00Z">
        <w:r w:rsidR="00CF7BEB" w:rsidRPr="00374483">
          <w:rPr>
            <w:rFonts w:eastAsia="DengXian"/>
          </w:rPr>
          <w:t>PKMF</w:t>
        </w:r>
      </w:ins>
      <w:ins w:id="80" w:author="Ericsson User" w:date="2022-01-17T14:33:00Z">
        <w:r w:rsidRPr="00374483">
          <w:rPr>
            <w:rFonts w:eastAsia="DengXian"/>
          </w:rPr>
          <w:t xml:space="preserve"> </w:t>
        </w:r>
      </w:ins>
      <w:ins w:id="81" w:author="Ericsson User" w:date="2022-01-17T14:34:00Z">
        <w:r w:rsidRPr="00670E6A">
          <w:rPr>
            <w:rFonts w:eastAsia="DengXian"/>
          </w:rPr>
          <w:t>as per</w:t>
        </w:r>
      </w:ins>
      <w:ins w:id="82" w:author="Ericsson User" w:date="2022-01-17T14:33:00Z">
        <w:r>
          <w:rPr>
            <w:rFonts w:eastAsia="DengXian"/>
          </w:rPr>
          <w:t xml:space="preserve"> </w:t>
        </w:r>
      </w:ins>
      <w:ins w:id="83" w:author="Ericsson User" w:date="2022-01-17T14:34:00Z">
        <w:r>
          <w:rPr>
            <w:rFonts w:eastAsia="DengXian"/>
          </w:rPr>
          <w:t>operator's</w:t>
        </w:r>
      </w:ins>
      <w:ins w:id="84" w:author="Ericsson User" w:date="2022-01-17T14:33:00Z">
        <w:r>
          <w:rPr>
            <w:rFonts w:eastAsia="DengXian"/>
          </w:rPr>
          <w:t xml:space="preserve"> locally policy</w:t>
        </w:r>
        <w:r w:rsidRPr="00173C50">
          <w:rPr>
            <w:rFonts w:eastAsia="DengXian"/>
          </w:rPr>
          <w:t xml:space="preserve">. </w:t>
        </w:r>
      </w:ins>
    </w:p>
    <w:p w14:paraId="2B67821D" w14:textId="77777777" w:rsidR="009D0FA4" w:rsidRPr="007B0C8B" w:rsidRDefault="009D0FA4" w:rsidP="00374483">
      <w:pPr>
        <w:keepLines/>
        <w:ind w:left="1135" w:hanging="851"/>
      </w:pPr>
    </w:p>
    <w:p w14:paraId="4E89B736" w14:textId="77777777" w:rsidR="003D3C92" w:rsidRDefault="007E3770" w:rsidP="007E3770">
      <w:pPr>
        <w:pStyle w:val="B1"/>
        <w:rPr>
          <w:ins w:id="85" w:author="Ericsson5" w:date="2022-02-23T09:03:00Z"/>
        </w:rPr>
      </w:pPr>
      <w:r>
        <w:rPr>
          <w:rFonts w:hint="eastAsia"/>
          <w:lang w:eastAsia="zh-CN"/>
        </w:rPr>
        <w:t>6</w:t>
      </w:r>
      <w:del w:id="86" w:author="Ericsson5" w:date="2022-02-23T09:05:00Z">
        <w:r w:rsidDel="003D3C92">
          <w:rPr>
            <w:rFonts w:hint="eastAsia"/>
            <w:lang w:eastAsia="zh-CN"/>
          </w:rPr>
          <w:delText>-</w:delText>
        </w:r>
      </w:del>
      <w:del w:id="87" w:author="Ericsson User" w:date="2022-01-17T14:17:00Z">
        <w:r w:rsidDel="0051298D">
          <w:rPr>
            <w:rFonts w:hint="eastAsia"/>
            <w:lang w:eastAsia="zh-CN"/>
          </w:rPr>
          <w:delText>7</w:delText>
        </w:r>
      </w:del>
      <w:ins w:id="88" w:author="Ericsson User" w:date="2022-01-17T14:17:00Z">
        <w:del w:id="89" w:author="Ericsson5" w:date="2022-02-23T09:05:00Z">
          <w:r w:rsidR="0051298D" w:rsidDel="003D3C92">
            <w:rPr>
              <w:lang w:eastAsia="zh-CN"/>
            </w:rPr>
            <w:delText>10</w:delText>
          </w:r>
        </w:del>
      </w:ins>
      <w:r w:rsidRPr="007B0C8B">
        <w:t>.</w:t>
      </w:r>
      <w:r w:rsidRPr="007B0C8B">
        <w:tab/>
      </w:r>
      <w:ins w:id="90" w:author="Ericsson User" w:date="2022-01-17T14:14:00Z">
        <w:r w:rsidR="0051298D">
          <w:t>The</w:t>
        </w:r>
      </w:ins>
      <w:ins w:id="91" w:author="Ericsson User" w:date="2022-01-17T14:08:00Z">
        <w:r w:rsidR="003C3C8D" w:rsidRPr="003C3C8D">
          <w:t xml:space="preserve"> PANF shall select AUSF and </w:t>
        </w:r>
        <w:r w:rsidR="003C3C8D">
          <w:t>send</w:t>
        </w:r>
        <w:r w:rsidR="003C3C8D" w:rsidRPr="003C3C8D">
          <w:t xml:space="preserve"> authentication request to the AUSF</w:t>
        </w:r>
        <w:r w:rsidR="003C3C8D">
          <w:t xml:space="preserve"> </w:t>
        </w:r>
        <w:r w:rsidR="003C3C8D">
          <w:rPr>
            <w:lang w:eastAsia="zh-CN"/>
          </w:rPr>
          <w:t xml:space="preserve">in </w:t>
        </w:r>
        <w:proofErr w:type="spellStart"/>
        <w:r w:rsidR="003C3C8D">
          <w:rPr>
            <w:lang w:eastAsia="zh-CN"/>
          </w:rPr>
          <w:t>Nausf_UEAuthentication_ProseAuthenticate</w:t>
        </w:r>
        <w:proofErr w:type="spellEnd"/>
        <w:r w:rsidR="003C3C8D">
          <w:rPr>
            <w:lang w:eastAsia="zh-CN"/>
          </w:rPr>
          <w:t xml:space="preserve"> Request message</w:t>
        </w:r>
        <w:r w:rsidR="003C3C8D" w:rsidRPr="003C3C8D">
          <w:t xml:space="preserve">. </w:t>
        </w:r>
      </w:ins>
    </w:p>
    <w:p w14:paraId="52A60624" w14:textId="1717602F" w:rsidR="007E3770" w:rsidRPr="007B0C8B" w:rsidRDefault="003D3C92" w:rsidP="007E3770">
      <w:pPr>
        <w:pStyle w:val="B1"/>
      </w:pPr>
      <w:ins w:id="92" w:author="Ericsson5" w:date="2022-02-23T09:03:00Z">
        <w:r>
          <w:rPr>
            <w:lang w:eastAsia="zh-CN"/>
          </w:rPr>
          <w:t>7</w:t>
        </w:r>
      </w:ins>
      <w:ins w:id="93" w:author="Ericsson5" w:date="2022-02-23T09:04:00Z">
        <w:r>
          <w:rPr>
            <w:lang w:eastAsia="zh-CN"/>
          </w:rPr>
          <w:t>-9</w:t>
        </w:r>
      </w:ins>
      <w:ins w:id="94" w:author="Ericsson5" w:date="2022-02-23T09:03:00Z">
        <w:r>
          <w:rPr>
            <w:lang w:eastAsia="zh-CN"/>
          </w:rPr>
          <w:t xml:space="preserve">. </w:t>
        </w:r>
      </w:ins>
      <w:r w:rsidR="007E3770">
        <w:rPr>
          <w:lang w:eastAsia="zh-CN"/>
        </w:rPr>
        <w:t xml:space="preserve">The AUSF shall retrieve the Authentication Vectors from the UDM </w:t>
      </w:r>
      <w:ins w:id="95" w:author="Darren Wang" w:date="2022-01-17T10:58:00Z">
        <w:r w:rsidR="00937D5A">
          <w:rPr>
            <w:lang w:eastAsia="zh-CN"/>
          </w:rPr>
          <w:t xml:space="preserve">via </w:t>
        </w:r>
        <w:proofErr w:type="spellStart"/>
        <w:r w:rsidR="00937D5A" w:rsidRPr="00937D5A">
          <w:rPr>
            <w:lang w:eastAsia="zh-CN"/>
          </w:rPr>
          <w:t>Nudm_UEAuthentication_GetProseA</w:t>
        </w:r>
      </w:ins>
      <w:ins w:id="96" w:author="Darren Wang" w:date="2022-01-17T10:59:00Z">
        <w:r w:rsidR="00937D5A">
          <w:rPr>
            <w:lang w:eastAsia="zh-CN"/>
          </w:rPr>
          <w:t>v</w:t>
        </w:r>
      </w:ins>
      <w:proofErr w:type="spellEnd"/>
      <w:ins w:id="97" w:author="Darren Wang" w:date="2022-01-17T10:58:00Z">
        <w:r w:rsidR="00937D5A" w:rsidRPr="00937D5A">
          <w:rPr>
            <w:lang w:eastAsia="zh-CN"/>
          </w:rPr>
          <w:t xml:space="preserve"> </w:t>
        </w:r>
        <w:r w:rsidR="00937D5A">
          <w:rPr>
            <w:lang w:eastAsia="zh-CN"/>
          </w:rPr>
          <w:t xml:space="preserve">Request message </w:t>
        </w:r>
      </w:ins>
      <w:r w:rsidR="007E3770">
        <w:rPr>
          <w:lang w:eastAsia="zh-CN"/>
        </w:rPr>
        <w:t xml:space="preserve">and trigger </w:t>
      </w:r>
      <w:del w:id="98" w:author="Darren Wang" w:date="2022-01-17T10:58:00Z">
        <w:r w:rsidR="007E3770" w:rsidDel="00937D5A">
          <w:rPr>
            <w:lang w:eastAsia="zh-CN"/>
          </w:rPr>
          <w:delText xml:space="preserve">primary </w:delText>
        </w:r>
      </w:del>
      <w:r w:rsidR="007E3770">
        <w:rPr>
          <w:lang w:eastAsia="zh-CN"/>
        </w:rPr>
        <w:t>authentication of the remote UE</w:t>
      </w:r>
      <w:del w:id="99" w:author="Darren Wang" w:date="2022-01-17T10:58:00Z">
        <w:r w:rsidR="007E3770" w:rsidDel="00937D5A">
          <w:rPr>
            <w:lang w:eastAsia="zh-CN"/>
          </w:rPr>
          <w:delText xml:space="preserve"> using existing procedure as specified in TS 33.501</w:delText>
        </w:r>
        <w:r w:rsidR="007E3770" w:rsidDel="00937D5A">
          <w:rPr>
            <w:rFonts w:hint="eastAsia"/>
            <w:lang w:eastAsia="zh-CN"/>
          </w:rPr>
          <w:delText xml:space="preserve"> </w:delText>
        </w:r>
        <w:r w:rsidR="007E3770" w:rsidDel="00937D5A">
          <w:rPr>
            <w:lang w:eastAsia="zh-CN"/>
          </w:rPr>
          <w:delText>[</w:delText>
        </w:r>
        <w:r w:rsidR="007E3770" w:rsidDel="00937D5A">
          <w:rPr>
            <w:rFonts w:hint="eastAsia"/>
            <w:lang w:eastAsia="zh-CN"/>
          </w:rPr>
          <w:delText>3</w:delText>
        </w:r>
        <w:r w:rsidR="007E3770" w:rsidDel="00937D5A">
          <w:rPr>
            <w:lang w:eastAsia="zh-CN"/>
          </w:rPr>
          <w:delText>]</w:delText>
        </w:r>
      </w:del>
      <w:r w:rsidR="007E3770">
        <w:rPr>
          <w:lang w:eastAsia="zh-CN"/>
        </w:rPr>
        <w:t>. This authentication is performed between the AUSF and the remote UE via the relay AMF and relay UE. AUSF shall not make the newly derived K</w:t>
      </w:r>
      <w:r w:rsidR="007E3770">
        <w:rPr>
          <w:vertAlign w:val="subscript"/>
          <w:lang w:eastAsia="zh-CN"/>
        </w:rPr>
        <w:t>AUSF</w:t>
      </w:r>
      <w:r w:rsidR="007E3770">
        <w:rPr>
          <w:lang w:eastAsia="zh-CN"/>
        </w:rPr>
        <w:t xml:space="preserve"> as the latest K</w:t>
      </w:r>
      <w:r w:rsidR="007E3770">
        <w:rPr>
          <w:vertAlign w:val="subscript"/>
          <w:lang w:eastAsia="zh-CN"/>
        </w:rPr>
        <w:t>AUSF</w:t>
      </w:r>
      <w:r w:rsidR="007E3770">
        <w:rPr>
          <w:lang w:eastAsia="zh-CN"/>
        </w:rPr>
        <w:t>. At the remote UE, the newly derived K</w:t>
      </w:r>
      <w:r w:rsidR="007E3770">
        <w:rPr>
          <w:vertAlign w:val="subscript"/>
          <w:lang w:eastAsia="zh-CN"/>
        </w:rPr>
        <w:t>AUSF</w:t>
      </w:r>
      <w:r w:rsidR="007E3770">
        <w:rPr>
          <w:lang w:eastAsia="zh-CN"/>
        </w:rPr>
        <w:t xml:space="preserve"> shall not be taken as latest K</w:t>
      </w:r>
      <w:r w:rsidR="007E3770">
        <w:rPr>
          <w:vertAlign w:val="subscript"/>
          <w:lang w:eastAsia="zh-CN"/>
        </w:rPr>
        <w:t xml:space="preserve">AUSF </w:t>
      </w:r>
      <w:r w:rsidR="007E3770">
        <w:rPr>
          <w:lang w:eastAsia="zh-CN"/>
        </w:rPr>
        <w:t>as NAS SMC procedure is not performed between remote UE and relay AMF</w:t>
      </w:r>
      <w:r w:rsidR="007E3770">
        <w:rPr>
          <w:vertAlign w:val="subscript"/>
          <w:lang w:eastAsia="zh-CN"/>
        </w:rPr>
        <w:t>.</w:t>
      </w:r>
    </w:p>
    <w:p w14:paraId="46467994" w14:textId="77777777" w:rsidR="007E3770" w:rsidRDefault="007E3770" w:rsidP="007E3770">
      <w:pPr>
        <w:pStyle w:val="EditorsNote"/>
      </w:pPr>
      <w:r>
        <w:t>Editor's note:</w:t>
      </w:r>
      <w:r>
        <w:tab/>
      </w:r>
      <w:r w:rsidRPr="004B0A2B">
        <w:t>Further details on authentication message handling in UE, Relay UE's AMF and AUSF are FFS.</w:t>
      </w:r>
    </w:p>
    <w:p w14:paraId="18B30F31" w14:textId="77777777" w:rsidR="007E3770" w:rsidRDefault="007E3770" w:rsidP="007E3770">
      <w:pPr>
        <w:pStyle w:val="EditorsNote"/>
      </w:pPr>
      <w:r>
        <w:t>Editor's note:</w:t>
      </w:r>
      <w:r>
        <w:tab/>
      </w:r>
      <w:r w:rsidRPr="004B0A2B">
        <w:t>There are essentially two different KAUSF keys. Different key names should be used to avoid confusion and misleading. This is FFS.</w:t>
      </w:r>
    </w:p>
    <w:p w14:paraId="285A77E9" w14:textId="08658D61" w:rsidR="007E3770" w:rsidDel="00937D5A" w:rsidRDefault="007E3770" w:rsidP="007E3770">
      <w:pPr>
        <w:pStyle w:val="EditorsNote"/>
        <w:rPr>
          <w:del w:id="100" w:author="Darren Wang" w:date="2022-01-17T11:01:00Z"/>
        </w:rPr>
      </w:pPr>
      <w:del w:id="101" w:author="Darren Wang" w:date="2022-01-17T11:01:00Z">
        <w:r w:rsidDel="00937D5A">
          <w:delText>Editor's note:</w:delText>
        </w:r>
        <w:r w:rsidDel="00937D5A">
          <w:tab/>
        </w:r>
        <w:r w:rsidRPr="004B0A2B" w:rsidDel="00937D5A">
          <w:delText>A new service operations should be used for Prose authentication to distinguish it from primary authentication defined in 33.501, to separate the different function and service logic. This is FFS.</w:delText>
        </w:r>
      </w:del>
    </w:p>
    <w:p w14:paraId="3632B300" w14:textId="6C71EB41" w:rsidR="00274740" w:rsidRPr="007B0C8B" w:rsidRDefault="007E3770">
      <w:pPr>
        <w:pStyle w:val="B1"/>
        <w:rPr>
          <w:lang w:eastAsia="zh-CN"/>
        </w:rPr>
      </w:pPr>
      <w:del w:id="102" w:author="Ericsson User" w:date="2022-01-17T14:17:00Z">
        <w:r w:rsidDel="0051298D">
          <w:rPr>
            <w:rFonts w:hint="eastAsia"/>
            <w:lang w:eastAsia="zh-CN"/>
          </w:rPr>
          <w:delText>8</w:delText>
        </w:r>
      </w:del>
      <w:ins w:id="103" w:author="Ericsson User" w:date="2022-01-17T14:17:00Z">
        <w:r w:rsidR="0051298D">
          <w:rPr>
            <w:lang w:eastAsia="zh-CN"/>
          </w:rPr>
          <w:t>11</w:t>
        </w:r>
      </w:ins>
      <w:r w:rsidRPr="007B0C8B">
        <w:t>.</w:t>
      </w:r>
      <w:ins w:id="104" w:author="Ericsson User" w:date="2022-01-17T14:24:00Z">
        <w:r w:rsidR="0052532C">
          <w:tab/>
        </w:r>
      </w:ins>
      <w:del w:id="105" w:author="Ericsson User" w:date="2022-01-17T14:23:00Z">
        <w:r w:rsidRPr="007B0C8B" w:rsidDel="0052532C">
          <w:tab/>
        </w:r>
      </w:del>
      <w:r>
        <w:rPr>
          <w:lang w:eastAsia="zh-CN"/>
        </w:rPr>
        <w:t xml:space="preserve">On successful </w:t>
      </w:r>
      <w:del w:id="106" w:author="Darren Wang" w:date="2022-01-17T11:02:00Z">
        <w:r w:rsidDel="00937D5A">
          <w:rPr>
            <w:lang w:eastAsia="zh-CN"/>
          </w:rPr>
          <w:delText xml:space="preserve">primary </w:delText>
        </w:r>
      </w:del>
      <w:r>
        <w:rPr>
          <w:lang w:eastAsia="zh-CN"/>
        </w:rPr>
        <w:t>authentication, the AUSF and Remote UE shall generate 5GPRUK (as specified in Annex A.</w:t>
      </w:r>
      <w:r>
        <w:rPr>
          <w:rFonts w:hint="eastAsia"/>
          <w:lang w:eastAsia="zh-CN"/>
        </w:rPr>
        <w:t>2</w:t>
      </w:r>
      <w:r>
        <w:rPr>
          <w:lang w:eastAsia="zh-CN"/>
        </w:rPr>
        <w:t>) and 5GPRUK ID as specified in Annex A.</w:t>
      </w:r>
      <w:r>
        <w:rPr>
          <w:rFonts w:hint="eastAsia"/>
          <w:lang w:eastAsia="zh-CN"/>
        </w:rPr>
        <w:t>3</w:t>
      </w:r>
      <w:r>
        <w:rPr>
          <w:lang w:eastAsia="zh-CN"/>
        </w:rPr>
        <w:t xml:space="preserve"> using the newly derived K</w:t>
      </w:r>
      <w:r w:rsidRPr="00B21944">
        <w:rPr>
          <w:vertAlign w:val="subscript"/>
          <w:lang w:eastAsia="zh-CN"/>
        </w:rPr>
        <w:t>AUSF</w:t>
      </w:r>
      <w:r>
        <w:rPr>
          <w:lang w:eastAsia="zh-CN"/>
        </w:rPr>
        <w:t>.</w:t>
      </w:r>
    </w:p>
    <w:p w14:paraId="50B3F4EA" w14:textId="13472101" w:rsidR="007E3770" w:rsidRPr="007B0C8B" w:rsidDel="0052532C" w:rsidRDefault="007E3770" w:rsidP="007E3770">
      <w:pPr>
        <w:pStyle w:val="B1"/>
        <w:rPr>
          <w:del w:id="107" w:author="Ericsson User" w:date="2022-01-17T14:23:00Z"/>
        </w:rPr>
      </w:pPr>
      <w:del w:id="108" w:author="Ericsson User" w:date="2022-01-17T14:23:00Z">
        <w:r w:rsidDel="0052532C">
          <w:rPr>
            <w:rFonts w:hint="eastAsia"/>
            <w:lang w:eastAsia="zh-CN"/>
          </w:rPr>
          <w:delText>9</w:delText>
        </w:r>
        <w:r w:rsidRPr="007B0C8B" w:rsidDel="0052532C">
          <w:delText>.</w:delText>
        </w:r>
        <w:r w:rsidRPr="007B0C8B" w:rsidDel="0052532C">
          <w:tab/>
        </w:r>
        <w:r w:rsidDel="0052532C">
          <w:rPr>
            <w:lang w:eastAsia="zh-CN"/>
          </w:rPr>
          <w:delText>The AUSF shall generate the K</w:delText>
        </w:r>
        <w:r w:rsidDel="0052532C">
          <w:rPr>
            <w:vertAlign w:val="subscript"/>
            <w:lang w:eastAsia="zh-CN"/>
          </w:rPr>
          <w:delText>NR_ProSe</w:delText>
        </w:r>
        <w:r w:rsidDel="0052532C">
          <w:rPr>
            <w:lang w:eastAsia="zh-CN"/>
          </w:rPr>
          <w:delText xml:space="preserve"> key as defined in Annex A.</w:delText>
        </w:r>
        <w:r w:rsidDel="0052532C">
          <w:rPr>
            <w:rFonts w:hint="eastAsia"/>
            <w:lang w:eastAsia="zh-CN"/>
          </w:rPr>
          <w:delText>4</w:delText>
        </w:r>
        <w:r w:rsidDel="0052532C">
          <w:rPr>
            <w:lang w:eastAsia="zh-CN"/>
          </w:rPr>
          <w:delText>.</w:delText>
        </w:r>
      </w:del>
    </w:p>
    <w:p w14:paraId="52FBB7F2" w14:textId="329E5F31" w:rsidR="0052532C" w:rsidRDefault="007E3770" w:rsidP="007E3770">
      <w:pPr>
        <w:pStyle w:val="B1"/>
        <w:rPr>
          <w:ins w:id="109" w:author="Ericsson User" w:date="2022-01-17T14:22:00Z"/>
          <w:lang w:eastAsia="zh-CN"/>
        </w:rPr>
      </w:pPr>
      <w:r w:rsidRPr="007B0C8B">
        <w:t>1</w:t>
      </w:r>
      <w:ins w:id="110" w:author="Ericsson User" w:date="2022-01-17T14:18:00Z">
        <w:r w:rsidR="0051298D">
          <w:t>2</w:t>
        </w:r>
      </w:ins>
      <w:del w:id="111" w:author="Ericsson User" w:date="2022-01-17T14:18:00Z">
        <w:r w:rsidDel="0051298D">
          <w:rPr>
            <w:rFonts w:hint="eastAsia"/>
            <w:lang w:eastAsia="zh-CN"/>
          </w:rPr>
          <w:delText>0-11</w:delText>
        </w:r>
      </w:del>
      <w:r w:rsidRPr="007B0C8B">
        <w:t>.</w:t>
      </w:r>
      <w:ins w:id="112" w:author="Ericsson User" w:date="2022-01-17T14:24:00Z">
        <w:r w:rsidR="0052532C">
          <w:tab/>
        </w:r>
      </w:ins>
      <w:del w:id="113" w:author="Ericsson User" w:date="2022-01-17T14:24:00Z">
        <w:r w:rsidRPr="007B0C8B" w:rsidDel="0052532C">
          <w:tab/>
        </w:r>
      </w:del>
      <w:r>
        <w:rPr>
          <w:lang w:eastAsia="zh-CN"/>
        </w:rPr>
        <w:t xml:space="preserve">The AUSF shall send the </w:t>
      </w:r>
      <w:ins w:id="114" w:author="Ericsson User" w:date="2022-01-17T14:18:00Z">
        <w:r w:rsidR="0051298D">
          <w:rPr>
            <w:lang w:eastAsia="zh-CN"/>
          </w:rPr>
          <w:t xml:space="preserve">SUPI, 5GPRUK, </w:t>
        </w:r>
      </w:ins>
      <w:r>
        <w:rPr>
          <w:lang w:eastAsia="zh-CN"/>
        </w:rPr>
        <w:t>5GPRUK ID</w:t>
      </w:r>
      <w:del w:id="115" w:author="Ericsson User" w:date="2022-01-17T14:18:00Z">
        <w:r w:rsidDel="0051298D">
          <w:rPr>
            <w:rStyle w:val="CommentReference"/>
          </w:rPr>
          <w:delText xml:space="preserve">, </w:delText>
        </w:r>
        <w:r w:rsidDel="0051298D">
          <w:rPr>
            <w:lang w:eastAsia="zh-CN"/>
          </w:rPr>
          <w:delText>K</w:delText>
        </w:r>
        <w:r w:rsidDel="0051298D">
          <w:rPr>
            <w:vertAlign w:val="subscript"/>
            <w:lang w:eastAsia="zh-CN"/>
          </w:rPr>
          <w:delText>NR_ProSe</w:delText>
        </w:r>
        <w:r w:rsidDel="0051298D">
          <w:rPr>
            <w:lang w:eastAsia="zh-CN"/>
          </w:rPr>
          <w:delText>, Nonce_2</w:delText>
        </w:r>
      </w:del>
      <w:r>
        <w:rPr>
          <w:lang w:eastAsia="zh-CN"/>
        </w:rPr>
        <w:t xml:space="preserve"> in </w:t>
      </w:r>
      <w:proofErr w:type="spellStart"/>
      <w:r>
        <w:rPr>
          <w:lang w:eastAsia="zh-CN"/>
        </w:rPr>
        <w:t>Nausf_UEAuthentication_</w:t>
      </w:r>
      <w:ins w:id="116" w:author="Darren Wang" w:date="2022-01-17T14:21:00Z">
        <w:r w:rsidR="0052532C">
          <w:rPr>
            <w:lang w:eastAsia="zh-CN"/>
          </w:rPr>
          <w:t>Prose</w:t>
        </w:r>
      </w:ins>
      <w:r>
        <w:rPr>
          <w:lang w:eastAsia="zh-CN"/>
        </w:rPr>
        <w:t>Authenticate</w:t>
      </w:r>
      <w:proofErr w:type="spellEnd"/>
      <w:r>
        <w:rPr>
          <w:lang w:eastAsia="zh-CN"/>
        </w:rPr>
        <w:t xml:space="preserve"> Response message to the </w:t>
      </w:r>
      <w:proofErr w:type="spellStart"/>
      <w:ins w:id="117" w:author="Ericsson User" w:date="2022-01-17T14:21:00Z">
        <w:r w:rsidR="0052532C">
          <w:rPr>
            <w:lang w:eastAsia="zh-CN"/>
          </w:rPr>
          <w:t>P</w:t>
        </w:r>
      </w:ins>
      <w:ins w:id="118" w:author="Ericsson User" w:date="2022-01-17T14:22:00Z">
        <w:r w:rsidR="0052532C">
          <w:rPr>
            <w:lang w:eastAsia="zh-CN"/>
          </w:rPr>
          <w:t>AnF</w:t>
        </w:r>
        <w:proofErr w:type="spellEnd"/>
        <w:r w:rsidR="0052532C">
          <w:rPr>
            <w:lang w:eastAsia="zh-CN"/>
          </w:rPr>
          <w:t>.</w:t>
        </w:r>
      </w:ins>
      <w:del w:id="119" w:author="Ericsson User" w:date="2022-01-17T14:22:00Z">
        <w:r w:rsidDel="0052532C">
          <w:rPr>
            <w:lang w:eastAsia="zh-CN"/>
          </w:rPr>
          <w:delText xml:space="preserve">UE-to-Network relay via relay AMF. </w:delText>
        </w:r>
      </w:del>
    </w:p>
    <w:p w14:paraId="50AA8C24" w14:textId="39472B12" w:rsidR="0052532C" w:rsidRDefault="0052532C" w:rsidP="007E3770">
      <w:pPr>
        <w:pStyle w:val="B1"/>
        <w:rPr>
          <w:ins w:id="120" w:author="Ericsson User" w:date="2022-01-17T14:22:00Z"/>
          <w:lang w:eastAsia="zh-CN"/>
        </w:rPr>
      </w:pPr>
      <w:ins w:id="121" w:author="Ericsson User" w:date="2022-01-17T14:22:00Z">
        <w:r>
          <w:rPr>
            <w:lang w:eastAsia="zh-CN"/>
          </w:rPr>
          <w:t>13</w:t>
        </w:r>
        <w:r w:rsidRPr="007B0C8B">
          <w:t>.</w:t>
        </w:r>
      </w:ins>
      <w:ins w:id="122" w:author="Ericsson User" w:date="2022-01-17T14:24:00Z">
        <w:r>
          <w:tab/>
        </w:r>
      </w:ins>
      <w:ins w:id="123" w:author="Ericsson User" w:date="2022-01-17T14:22:00Z">
        <w:r>
          <w:rPr>
            <w:lang w:eastAsia="zh-CN"/>
          </w:rPr>
          <w:t xml:space="preserve">The </w:t>
        </w:r>
        <w:proofErr w:type="spellStart"/>
        <w:r>
          <w:rPr>
            <w:lang w:eastAsia="zh-CN"/>
          </w:rPr>
          <w:t>PAnF</w:t>
        </w:r>
        <w:proofErr w:type="spellEnd"/>
        <w:r>
          <w:rPr>
            <w:lang w:eastAsia="zh-CN"/>
          </w:rPr>
          <w:t xml:space="preserve"> shall </w:t>
        </w:r>
      </w:ins>
      <w:ins w:id="124" w:author="Ericsson User" w:date="2022-01-17T14:25:00Z">
        <w:r>
          <w:rPr>
            <w:lang w:eastAsia="zh-CN"/>
          </w:rPr>
          <w:t>store the Prose cont</w:t>
        </w:r>
      </w:ins>
      <w:ins w:id="125" w:author="Ericsson User" w:date="2022-01-17T14:26:00Z">
        <w:r>
          <w:rPr>
            <w:lang w:eastAsia="zh-CN"/>
          </w:rPr>
          <w:t>ext info (</w:t>
        </w:r>
        <w:proofErr w:type="gramStart"/>
        <w:r>
          <w:rPr>
            <w:lang w:eastAsia="zh-CN"/>
          </w:rPr>
          <w:t>i.e.</w:t>
        </w:r>
        <w:proofErr w:type="gramEnd"/>
        <w:r w:rsidRPr="0052532C">
          <w:rPr>
            <w:lang w:eastAsia="zh-CN"/>
          </w:rPr>
          <w:t xml:space="preserve"> </w:t>
        </w:r>
        <w:r>
          <w:rPr>
            <w:lang w:eastAsia="zh-CN"/>
          </w:rPr>
          <w:t xml:space="preserve">SUPI, 5GPRUK, 5GPRUK ID) for the Remote UE and </w:t>
        </w:r>
      </w:ins>
      <w:ins w:id="126" w:author="Ericsson User" w:date="2022-01-17T14:22:00Z">
        <w:r>
          <w:rPr>
            <w:lang w:eastAsia="zh-CN"/>
          </w:rPr>
          <w:t xml:space="preserve">generate </w:t>
        </w:r>
      </w:ins>
      <w:ins w:id="127" w:author="Ericsson User" w:date="2022-01-17T14:27:00Z">
        <w:r w:rsidRPr="0052532C">
          <w:rPr>
            <w:lang w:eastAsia="zh-CN"/>
          </w:rPr>
          <w:t xml:space="preserve">Nonce_2 </w:t>
        </w:r>
        <w:r>
          <w:rPr>
            <w:lang w:eastAsia="zh-CN"/>
          </w:rPr>
          <w:t xml:space="preserve">and </w:t>
        </w:r>
      </w:ins>
      <w:ins w:id="128" w:author="Ericsson User" w:date="2022-01-17T14:22:00Z">
        <w:r>
          <w:rPr>
            <w:lang w:eastAsia="zh-CN"/>
          </w:rPr>
          <w:t xml:space="preserve">the </w:t>
        </w:r>
        <w:proofErr w:type="spellStart"/>
        <w:r>
          <w:rPr>
            <w:lang w:eastAsia="zh-CN"/>
          </w:rPr>
          <w:t>K</w:t>
        </w:r>
        <w:r>
          <w:rPr>
            <w:vertAlign w:val="subscript"/>
            <w:lang w:eastAsia="zh-CN"/>
          </w:rPr>
          <w:t>NR_ProSe</w:t>
        </w:r>
        <w:proofErr w:type="spellEnd"/>
        <w:r>
          <w:rPr>
            <w:lang w:eastAsia="zh-CN"/>
          </w:rPr>
          <w:t xml:space="preserve"> key as defined in Annex A.</w:t>
        </w:r>
        <w:r>
          <w:rPr>
            <w:rFonts w:hint="eastAsia"/>
            <w:lang w:eastAsia="zh-CN"/>
          </w:rPr>
          <w:t>4</w:t>
        </w:r>
        <w:r>
          <w:rPr>
            <w:lang w:eastAsia="zh-CN"/>
          </w:rPr>
          <w:t>.</w:t>
        </w:r>
      </w:ins>
    </w:p>
    <w:p w14:paraId="513F4440" w14:textId="1157C898" w:rsidR="00B52F20" w:rsidRDefault="0052532C" w:rsidP="007E3770">
      <w:pPr>
        <w:pStyle w:val="B1"/>
        <w:rPr>
          <w:ins w:id="129" w:author="Ericsson5" w:date="2022-02-23T08:50:00Z"/>
          <w:lang w:eastAsia="zh-CN"/>
        </w:rPr>
      </w:pPr>
      <w:ins w:id="130" w:author="Ericsson User" w:date="2022-01-17T14:23:00Z">
        <w:r>
          <w:rPr>
            <w:lang w:eastAsia="zh-CN"/>
          </w:rPr>
          <w:t>14</w:t>
        </w:r>
      </w:ins>
      <w:ins w:id="131" w:author="Ericsson User" w:date="2022-01-17T14:28:00Z">
        <w:del w:id="132" w:author="Ericsson5" w:date="2022-02-23T08:49:00Z">
          <w:r w:rsidDel="00B52F20">
            <w:rPr>
              <w:lang w:eastAsia="zh-CN"/>
            </w:rPr>
            <w:delText>-15</w:delText>
          </w:r>
        </w:del>
      </w:ins>
      <w:ins w:id="133" w:author="Ericsson User" w:date="2022-01-17T14:23:00Z">
        <w:r>
          <w:rPr>
            <w:lang w:eastAsia="zh-CN"/>
          </w:rPr>
          <w:t xml:space="preserve">. </w:t>
        </w:r>
      </w:ins>
      <w:ins w:id="134" w:author="Ericsson User" w:date="2022-01-17T14:28:00Z">
        <w:r>
          <w:rPr>
            <w:lang w:eastAsia="zh-CN"/>
          </w:rPr>
          <w:tab/>
        </w:r>
      </w:ins>
      <w:ins w:id="135" w:author="Ericsson User" w:date="2022-01-17T14:24:00Z">
        <w:r>
          <w:rPr>
            <w:lang w:eastAsia="zh-CN"/>
          </w:rPr>
          <w:t xml:space="preserve">The </w:t>
        </w:r>
        <w:proofErr w:type="spellStart"/>
        <w:r>
          <w:rPr>
            <w:lang w:eastAsia="zh-CN"/>
          </w:rPr>
          <w:t>PAnF</w:t>
        </w:r>
        <w:proofErr w:type="spellEnd"/>
        <w:r>
          <w:rPr>
            <w:lang w:eastAsia="zh-CN"/>
          </w:rPr>
          <w:t xml:space="preserve"> shall send </w:t>
        </w:r>
        <w:r w:rsidRPr="0052532C">
          <w:rPr>
            <w:lang w:eastAsia="zh-CN"/>
          </w:rPr>
          <w:t xml:space="preserve">the </w:t>
        </w:r>
      </w:ins>
      <w:proofErr w:type="spellStart"/>
      <w:ins w:id="136" w:author="Ericsson User" w:date="2022-01-17T14:26:00Z">
        <w:r>
          <w:rPr>
            <w:lang w:eastAsia="zh-CN"/>
          </w:rPr>
          <w:t>K</w:t>
        </w:r>
        <w:r>
          <w:rPr>
            <w:vertAlign w:val="subscript"/>
            <w:lang w:eastAsia="zh-CN"/>
          </w:rPr>
          <w:t>NR_ProSe</w:t>
        </w:r>
        <w:proofErr w:type="spellEnd"/>
        <w:r>
          <w:rPr>
            <w:vertAlign w:val="subscript"/>
            <w:lang w:eastAsia="zh-CN"/>
          </w:rPr>
          <w:t xml:space="preserve"> </w:t>
        </w:r>
        <w:r>
          <w:rPr>
            <w:lang w:eastAsia="zh-CN"/>
          </w:rPr>
          <w:t>key,</w:t>
        </w:r>
      </w:ins>
      <w:ins w:id="137" w:author="Ericsson User" w:date="2022-01-17T14:24:00Z">
        <w:r w:rsidRPr="0052532C">
          <w:rPr>
            <w:lang w:eastAsia="zh-CN"/>
          </w:rPr>
          <w:t xml:space="preserve"> Nonce_2</w:t>
        </w:r>
      </w:ins>
      <w:ins w:id="138" w:author="Ericsson5" w:date="2022-02-23T11:15:00Z">
        <w:r w:rsidR="000461A6">
          <w:rPr>
            <w:lang w:eastAsia="zh-CN"/>
          </w:rPr>
          <w:t xml:space="preserve"> </w:t>
        </w:r>
      </w:ins>
      <w:ins w:id="139" w:author="Ericsson User" w:date="2022-01-17T14:24:00Z">
        <w:del w:id="140" w:author="Ericsson5" w:date="2022-02-23T11:15:00Z">
          <w:r w:rsidRPr="0052532C" w:rsidDel="000461A6">
            <w:rPr>
              <w:lang w:eastAsia="zh-CN"/>
            </w:rPr>
            <w:delText xml:space="preserve"> </w:delText>
          </w:r>
        </w:del>
        <w:r w:rsidRPr="0052532C">
          <w:rPr>
            <w:lang w:eastAsia="zh-CN"/>
          </w:rPr>
          <w:t xml:space="preserve">in </w:t>
        </w:r>
      </w:ins>
      <w:proofErr w:type="spellStart"/>
      <w:ins w:id="141" w:author="Ericsson User" w:date="2022-01-17T14:25:00Z">
        <w:r>
          <w:rPr>
            <w:lang w:eastAsia="zh-CN"/>
          </w:rPr>
          <w:t>Npanf_ProseKey_</w:t>
        </w:r>
      </w:ins>
      <w:ins w:id="142" w:author="Ericsson User" w:date="2022-01-17T14:24:00Z">
        <w:r w:rsidRPr="0052532C">
          <w:rPr>
            <w:lang w:eastAsia="zh-CN"/>
          </w:rPr>
          <w:t>Response</w:t>
        </w:r>
        <w:proofErr w:type="spellEnd"/>
        <w:r w:rsidRPr="0052532C">
          <w:rPr>
            <w:lang w:eastAsia="zh-CN"/>
          </w:rPr>
          <w:t xml:space="preserve"> message to the </w:t>
        </w:r>
        <w:del w:id="143" w:author="Ericsson5" w:date="2022-02-23T08:52:00Z">
          <w:r w:rsidRPr="0052532C" w:rsidDel="00B52F20">
            <w:rPr>
              <w:lang w:eastAsia="zh-CN"/>
            </w:rPr>
            <w:delText xml:space="preserve">UE-to-Network relay via </w:delText>
          </w:r>
        </w:del>
        <w:r w:rsidRPr="0052532C">
          <w:rPr>
            <w:lang w:eastAsia="zh-CN"/>
          </w:rPr>
          <w:t xml:space="preserve">relay AMF. </w:t>
        </w:r>
      </w:ins>
    </w:p>
    <w:p w14:paraId="22C789C1" w14:textId="5E0E2C94" w:rsidR="007E3770" w:rsidRPr="007B0C8B" w:rsidRDefault="00B52F20" w:rsidP="007E3770">
      <w:pPr>
        <w:pStyle w:val="B1"/>
      </w:pPr>
      <w:ins w:id="144" w:author="Ericsson5" w:date="2022-02-23T08:50:00Z">
        <w:r w:rsidRPr="000461A6">
          <w:rPr>
            <w:highlight w:val="yellow"/>
            <w:lang w:eastAsia="zh-CN"/>
            <w:rPrChange w:id="145" w:author="Ericsson5" w:date="2022-02-23T11:17:00Z">
              <w:rPr>
                <w:lang w:eastAsia="zh-CN"/>
              </w:rPr>
            </w:rPrChange>
          </w:rPr>
          <w:t>15.</w:t>
        </w:r>
        <w:r>
          <w:rPr>
            <w:lang w:eastAsia="zh-CN"/>
          </w:rPr>
          <w:t xml:space="preserve"> </w:t>
        </w:r>
      </w:ins>
      <w:r w:rsidR="007E3770" w:rsidRPr="00B21944">
        <w:rPr>
          <w:lang w:eastAsia="zh-CN"/>
        </w:rPr>
        <w:t xml:space="preserve">When receiving a </w:t>
      </w:r>
      <w:proofErr w:type="spellStart"/>
      <w:r w:rsidR="007E3770" w:rsidRPr="00B21944">
        <w:rPr>
          <w:lang w:eastAsia="zh-CN"/>
        </w:rPr>
        <w:t>K</w:t>
      </w:r>
      <w:r w:rsidR="007E3770" w:rsidRPr="00B21944">
        <w:rPr>
          <w:vertAlign w:val="subscript"/>
          <w:lang w:eastAsia="zh-CN"/>
        </w:rPr>
        <w:t>NR_ProSe</w:t>
      </w:r>
      <w:proofErr w:type="spellEnd"/>
      <w:r w:rsidR="007E3770" w:rsidRPr="00B21944">
        <w:rPr>
          <w:lang w:eastAsia="zh-CN"/>
        </w:rPr>
        <w:t xml:space="preserve"> from </w:t>
      </w:r>
      <w:ins w:id="146" w:author="Ericsson5" w:date="2022-02-23T08:50:00Z">
        <w:r w:rsidRPr="00B52F20">
          <w:rPr>
            <w:highlight w:val="yellow"/>
            <w:lang w:eastAsia="zh-CN"/>
            <w:rPrChange w:id="147" w:author="Ericsson5" w:date="2022-02-23T08:50:00Z">
              <w:rPr>
                <w:lang w:eastAsia="zh-CN"/>
              </w:rPr>
            </w:rPrChange>
          </w:rPr>
          <w:t>the</w:t>
        </w:r>
        <w:r>
          <w:rPr>
            <w:lang w:eastAsia="zh-CN"/>
          </w:rPr>
          <w:t xml:space="preserve"> </w:t>
        </w:r>
      </w:ins>
      <w:del w:id="148" w:author="Ericsson User" w:date="2022-01-17T14:27:00Z">
        <w:r w:rsidR="007E3770" w:rsidRPr="00B21944" w:rsidDel="0052532C">
          <w:rPr>
            <w:lang w:eastAsia="zh-CN"/>
          </w:rPr>
          <w:delText>AUSF</w:delText>
        </w:r>
      </w:del>
      <w:proofErr w:type="spellStart"/>
      <w:ins w:id="149" w:author="Ericsson User" w:date="2022-01-17T14:27:00Z">
        <w:r w:rsidR="0052532C">
          <w:rPr>
            <w:lang w:eastAsia="zh-CN"/>
          </w:rPr>
          <w:t>PAnF</w:t>
        </w:r>
      </w:ins>
      <w:proofErr w:type="spellEnd"/>
      <w:r w:rsidR="007E3770" w:rsidRPr="00B21944">
        <w:rPr>
          <w:lang w:eastAsia="zh-CN"/>
        </w:rPr>
        <w:t xml:space="preserve">, the </w:t>
      </w:r>
      <w:ins w:id="150" w:author="Ericsson5" w:date="2022-02-23T08:50:00Z">
        <w:r w:rsidRPr="00B52F20">
          <w:rPr>
            <w:highlight w:val="yellow"/>
            <w:lang w:eastAsia="zh-CN"/>
            <w:rPrChange w:id="151" w:author="Ericsson5" w:date="2022-02-23T08:50:00Z">
              <w:rPr>
                <w:lang w:eastAsia="zh-CN"/>
              </w:rPr>
            </w:rPrChange>
          </w:rPr>
          <w:t>relay</w:t>
        </w:r>
        <w:r>
          <w:rPr>
            <w:lang w:eastAsia="zh-CN"/>
          </w:rPr>
          <w:t xml:space="preserve"> </w:t>
        </w:r>
      </w:ins>
      <w:r w:rsidR="007E3770" w:rsidRPr="00B21944">
        <w:rPr>
          <w:lang w:eastAsia="zh-CN"/>
        </w:rPr>
        <w:t>AMF shall not attempt to trigger NAS SMC procedure with Remote UE.</w:t>
      </w:r>
      <w:r w:rsidR="007E3770">
        <w:rPr>
          <w:lang w:eastAsia="zh-CN"/>
        </w:rPr>
        <w:t xml:space="preserve"> </w:t>
      </w:r>
      <w:ins w:id="152" w:author="Ericsson User" w:date="2022-01-17T14:28:00Z">
        <w:r w:rsidR="0052532C">
          <w:rPr>
            <w:lang w:eastAsia="zh-CN"/>
          </w:rPr>
          <w:t>T</w:t>
        </w:r>
      </w:ins>
      <w:ins w:id="153" w:author="Ericsson User" w:date="2022-01-17T14:29:00Z">
        <w:r w:rsidR="0052532C">
          <w:rPr>
            <w:lang w:eastAsia="zh-CN"/>
          </w:rPr>
          <w:t xml:space="preserve">he </w:t>
        </w:r>
      </w:ins>
      <w:r w:rsidR="007E3770">
        <w:rPr>
          <w:lang w:eastAsia="zh-CN"/>
        </w:rPr>
        <w:t xml:space="preserve">Relay UE derives PC5 session key </w:t>
      </w:r>
      <w:proofErr w:type="spellStart"/>
      <w:r w:rsidR="007E3770">
        <w:rPr>
          <w:lang w:eastAsia="zh-CN"/>
        </w:rPr>
        <w:t>K</w:t>
      </w:r>
      <w:r w:rsidR="007E3770">
        <w:rPr>
          <w:vertAlign w:val="subscript"/>
          <w:lang w:eastAsia="zh-CN"/>
        </w:rPr>
        <w:t>relay-sess</w:t>
      </w:r>
      <w:proofErr w:type="spellEnd"/>
      <w:r w:rsidR="007E3770">
        <w:rPr>
          <w:lang w:eastAsia="zh-CN"/>
        </w:rPr>
        <w:t xml:space="preserve"> and confidentiality and integrity keys from </w:t>
      </w:r>
      <w:proofErr w:type="spellStart"/>
      <w:r w:rsidR="007E3770">
        <w:rPr>
          <w:lang w:eastAsia="zh-CN"/>
        </w:rPr>
        <w:t>K</w:t>
      </w:r>
      <w:r w:rsidR="007E3770">
        <w:rPr>
          <w:vertAlign w:val="subscript"/>
          <w:lang w:eastAsia="zh-CN"/>
        </w:rPr>
        <w:t>NR_ProSe</w:t>
      </w:r>
      <w:proofErr w:type="spellEnd"/>
      <w:r w:rsidR="007E3770">
        <w:rPr>
          <w:lang w:eastAsia="zh-CN"/>
        </w:rPr>
        <w:t>, using the KDF defined in clause 6.</w:t>
      </w:r>
      <w:r w:rsidR="007E3770">
        <w:rPr>
          <w:rFonts w:hint="eastAsia"/>
          <w:lang w:eastAsia="zh-CN"/>
        </w:rPr>
        <w:t>3</w:t>
      </w:r>
      <w:r w:rsidR="007E3770" w:rsidRPr="009F5239">
        <w:rPr>
          <w:lang w:eastAsia="zh-CN"/>
        </w:rPr>
        <w:t>.3.3.</w:t>
      </w:r>
      <w:ins w:id="154" w:author="Ericsson5" w:date="2022-02-23T09:00:00Z">
        <w:r w:rsidR="003D3C92" w:rsidRPr="003D3C92">
          <w:rPr>
            <w:highlight w:val="yellow"/>
            <w:lang w:eastAsia="zh-CN"/>
            <w:rPrChange w:id="155" w:author="Ericsson5" w:date="2022-02-23T09:01:00Z">
              <w:rPr>
                <w:lang w:eastAsia="zh-CN"/>
              </w:rPr>
            </w:rPrChange>
          </w:rPr>
          <w:t>3</w:t>
        </w:r>
      </w:ins>
      <w:del w:id="156" w:author="Ericsson5" w:date="2022-02-23T09:00:00Z">
        <w:r w:rsidR="007E3770" w:rsidRPr="003D3C92" w:rsidDel="003D3C92">
          <w:rPr>
            <w:highlight w:val="yellow"/>
            <w:lang w:eastAsia="zh-CN"/>
            <w:rPrChange w:id="157" w:author="Ericsson5" w:date="2022-02-23T09:01:00Z">
              <w:rPr>
                <w:lang w:eastAsia="zh-CN"/>
              </w:rPr>
            </w:rPrChange>
          </w:rPr>
          <w:delText>4</w:delText>
        </w:r>
      </w:del>
      <w:r w:rsidR="007E3770">
        <w:rPr>
          <w:lang w:eastAsia="zh-CN"/>
        </w:rPr>
        <w:t xml:space="preserve"> of this document. </w:t>
      </w:r>
      <w:proofErr w:type="spellStart"/>
      <w:r w:rsidR="007E3770">
        <w:rPr>
          <w:lang w:eastAsia="zh-CN"/>
        </w:rPr>
        <w:t>K</w:t>
      </w:r>
      <w:r w:rsidR="007E3770">
        <w:rPr>
          <w:vertAlign w:val="subscript"/>
          <w:lang w:eastAsia="zh-CN"/>
        </w:rPr>
        <w:t>NR_ProSe</w:t>
      </w:r>
      <w:proofErr w:type="spellEnd"/>
      <w:r w:rsidR="007E3770">
        <w:rPr>
          <w:lang w:eastAsia="zh-CN"/>
        </w:rPr>
        <w:t xml:space="preserve"> ID and </w:t>
      </w:r>
      <w:proofErr w:type="spellStart"/>
      <w:r w:rsidR="007E3770">
        <w:rPr>
          <w:lang w:eastAsia="zh-CN"/>
        </w:rPr>
        <w:t>K</w:t>
      </w:r>
      <w:r w:rsidR="007E3770">
        <w:rPr>
          <w:vertAlign w:val="subscript"/>
          <w:lang w:eastAsia="zh-CN"/>
        </w:rPr>
        <w:t>relay-sess</w:t>
      </w:r>
      <w:proofErr w:type="spellEnd"/>
      <w:r w:rsidR="007E3770">
        <w:t xml:space="preserve"> ID are established in the same way as K</w:t>
      </w:r>
      <w:r w:rsidR="007E3770">
        <w:rPr>
          <w:vertAlign w:val="subscript"/>
        </w:rPr>
        <w:t>NRP</w:t>
      </w:r>
      <w:r w:rsidR="007E3770">
        <w:t xml:space="preserve"> ID and K</w:t>
      </w:r>
      <w:r w:rsidR="007E3770">
        <w:rPr>
          <w:vertAlign w:val="subscript"/>
        </w:rPr>
        <w:t>NRP-</w:t>
      </w:r>
      <w:proofErr w:type="spellStart"/>
      <w:r w:rsidR="007E3770">
        <w:rPr>
          <w:vertAlign w:val="subscript"/>
        </w:rPr>
        <w:t>sess</w:t>
      </w:r>
      <w:proofErr w:type="spellEnd"/>
      <w:r w:rsidR="007E3770">
        <w:t xml:space="preserve"> ID in </w:t>
      </w:r>
      <w:r w:rsidR="007E3770">
        <w:rPr>
          <w:lang w:eastAsia="zh-CN"/>
        </w:rPr>
        <w:t>TS 33.536</w:t>
      </w:r>
      <w:r w:rsidR="007E3770">
        <w:rPr>
          <w:rFonts w:hint="eastAsia"/>
          <w:lang w:eastAsia="zh-CN"/>
        </w:rPr>
        <w:t xml:space="preserve"> </w:t>
      </w:r>
      <w:r w:rsidR="007E3770">
        <w:rPr>
          <w:lang w:eastAsia="zh-CN"/>
        </w:rPr>
        <w:t>[</w:t>
      </w:r>
      <w:r w:rsidR="007E3770">
        <w:rPr>
          <w:rFonts w:hint="eastAsia"/>
          <w:lang w:eastAsia="zh-CN"/>
        </w:rPr>
        <w:t>6</w:t>
      </w:r>
      <w:r w:rsidR="007E3770">
        <w:rPr>
          <w:lang w:eastAsia="zh-CN"/>
        </w:rPr>
        <w:t>].</w:t>
      </w:r>
    </w:p>
    <w:p w14:paraId="5BFC754C" w14:textId="07FCDF3A" w:rsidR="007E3770" w:rsidRPr="007B0C8B" w:rsidRDefault="007E3770" w:rsidP="007E3770">
      <w:pPr>
        <w:pStyle w:val="B1"/>
      </w:pPr>
      <w:r w:rsidRPr="007B0C8B">
        <w:t>1</w:t>
      </w:r>
      <w:del w:id="158" w:author="Ericsson User" w:date="2022-01-17T14:29:00Z">
        <w:r w:rsidDel="0052532C">
          <w:rPr>
            <w:rFonts w:hint="eastAsia"/>
            <w:lang w:eastAsia="zh-CN"/>
          </w:rPr>
          <w:delText>2</w:delText>
        </w:r>
      </w:del>
      <w:ins w:id="159" w:author="Ericsson User" w:date="2022-01-17T14:29:00Z">
        <w:r w:rsidR="0052532C">
          <w:rPr>
            <w:lang w:eastAsia="zh-CN"/>
          </w:rPr>
          <w:t>6</w:t>
        </w:r>
      </w:ins>
      <w:r w:rsidRPr="007B0C8B">
        <w:t>.</w:t>
      </w:r>
      <w:r w:rsidRPr="007B0C8B">
        <w:tab/>
      </w:r>
      <w:r>
        <w:rPr>
          <w:lang w:eastAsia="zh-CN"/>
        </w:rPr>
        <w:t xml:space="preserve">The UE-to-Network relay shall send the received </w:t>
      </w:r>
      <w:del w:id="160" w:author="Ericsson User" w:date="2022-01-17T14:29:00Z">
        <w:r w:rsidDel="0052532C">
          <w:rPr>
            <w:lang w:eastAsia="zh-CN"/>
          </w:rPr>
          <w:delText>5GPRUK ID</w:delText>
        </w:r>
        <w:r w:rsidDel="0052532C">
          <w:rPr>
            <w:rStyle w:val="CommentReference"/>
          </w:rPr>
          <w:delText xml:space="preserve">, </w:delText>
        </w:r>
      </w:del>
      <w:r>
        <w:rPr>
          <w:lang w:eastAsia="zh-CN"/>
        </w:rPr>
        <w:t>Nonce_2 to the Remote UE in Direct Security mode command message.</w:t>
      </w:r>
    </w:p>
    <w:p w14:paraId="7F2CC9AF" w14:textId="2593D28A" w:rsidR="007E3770" w:rsidRPr="007B0C8B" w:rsidRDefault="007E3770" w:rsidP="007E3770">
      <w:pPr>
        <w:pStyle w:val="B1"/>
      </w:pPr>
      <w:r w:rsidRPr="007B0C8B">
        <w:t>1</w:t>
      </w:r>
      <w:del w:id="161" w:author="Ericsson User" w:date="2022-01-17T14:29:00Z">
        <w:r w:rsidDel="0052532C">
          <w:rPr>
            <w:rFonts w:hint="eastAsia"/>
            <w:lang w:eastAsia="zh-CN"/>
          </w:rPr>
          <w:delText>3</w:delText>
        </w:r>
      </w:del>
      <w:ins w:id="162" w:author="Ericsson User" w:date="2022-01-17T14:29:00Z">
        <w:r w:rsidR="0052532C">
          <w:rPr>
            <w:lang w:eastAsia="zh-CN"/>
          </w:rPr>
          <w:t>7</w:t>
        </w:r>
      </w:ins>
      <w:r>
        <w:rPr>
          <w:rFonts w:hint="eastAsia"/>
          <w:lang w:eastAsia="zh-CN"/>
        </w:rPr>
        <w:t>-1</w:t>
      </w:r>
      <w:del w:id="163" w:author="Ericsson User" w:date="2022-01-17T14:29:00Z">
        <w:r w:rsidDel="0052532C">
          <w:rPr>
            <w:rFonts w:hint="eastAsia"/>
            <w:lang w:eastAsia="zh-CN"/>
          </w:rPr>
          <w:delText>4</w:delText>
        </w:r>
      </w:del>
      <w:ins w:id="164" w:author="Ericsson User" w:date="2022-01-17T14:29:00Z">
        <w:r w:rsidR="0052532C">
          <w:rPr>
            <w:lang w:eastAsia="zh-CN"/>
          </w:rPr>
          <w:t>8</w:t>
        </w:r>
      </w:ins>
      <w:r w:rsidRPr="007B0C8B">
        <w:t>.</w:t>
      </w:r>
      <w:r w:rsidRPr="007B0C8B">
        <w:tab/>
      </w:r>
      <w:r>
        <w:rPr>
          <w:lang w:eastAsia="zh-CN"/>
        </w:rPr>
        <w:t xml:space="preserve">The remote UE shall </w:t>
      </w:r>
      <w:del w:id="165" w:author="Ericsson User" w:date="2022-01-17T14:29:00Z">
        <w:r w:rsidDel="0052532C">
          <w:rPr>
            <w:lang w:eastAsia="zh-CN"/>
          </w:rPr>
          <w:delText xml:space="preserve">use the 5GPRUK ID to locate </w:delText>
        </w:r>
        <w:r w:rsidRPr="00B21944" w:rsidDel="0052532C">
          <w:rPr>
            <w:lang w:eastAsia="zh-CN"/>
          </w:rPr>
          <w:delText>the K</w:delText>
        </w:r>
        <w:r w:rsidRPr="00B21944" w:rsidDel="0052532C">
          <w:rPr>
            <w:vertAlign w:val="subscript"/>
            <w:lang w:eastAsia="zh-CN"/>
          </w:rPr>
          <w:delText>AUSF</w:delText>
        </w:r>
        <w:r w:rsidRPr="00B21944" w:rsidDel="0052532C">
          <w:rPr>
            <w:lang w:eastAsia="zh-CN"/>
          </w:rPr>
          <w:delText>/5GPRUK to be used for the PC5 link security. Remote UE</w:delText>
        </w:r>
        <w:r w:rsidDel="0052532C">
          <w:rPr>
            <w:lang w:eastAsia="zh-CN"/>
          </w:rPr>
          <w:delText xml:space="preserve"> shall </w:delText>
        </w:r>
      </w:del>
      <w:r>
        <w:rPr>
          <w:lang w:eastAsia="zh-CN"/>
        </w:rPr>
        <w:t xml:space="preserve">generate the </w:t>
      </w:r>
      <w:proofErr w:type="spellStart"/>
      <w:r>
        <w:rPr>
          <w:lang w:eastAsia="zh-CN"/>
        </w:rPr>
        <w:t>K</w:t>
      </w:r>
      <w:r>
        <w:rPr>
          <w:vertAlign w:val="subscript"/>
          <w:lang w:eastAsia="zh-CN"/>
        </w:rPr>
        <w:t>NR_ProSe</w:t>
      </w:r>
      <w:proofErr w:type="spellEnd"/>
      <w:r>
        <w:rPr>
          <w:lang w:eastAsia="zh-CN"/>
        </w:rPr>
        <w:t xml:space="preserve"> key to be used for Remote access via the Relay UE in the same way as defined in step </w:t>
      </w:r>
      <w:ins w:id="166" w:author="Ericsson User" w:date="2022-01-17T14:30:00Z">
        <w:r w:rsidR="00173C50">
          <w:rPr>
            <w:lang w:eastAsia="zh-CN"/>
          </w:rPr>
          <w:t>13</w:t>
        </w:r>
      </w:ins>
      <w:del w:id="167" w:author="Ericsson User" w:date="2022-01-17T14:30:00Z">
        <w:r w:rsidDel="00173C50">
          <w:rPr>
            <w:lang w:eastAsia="zh-CN"/>
          </w:rPr>
          <w:delText>9</w:delText>
        </w:r>
      </w:del>
      <w:r>
        <w:rPr>
          <w:lang w:eastAsia="zh-CN"/>
        </w:rPr>
        <w:t xml:space="preserve">. The Remote UE shall derive PC5 session key </w:t>
      </w:r>
      <w:proofErr w:type="spellStart"/>
      <w:r>
        <w:rPr>
          <w:lang w:eastAsia="zh-CN"/>
        </w:rPr>
        <w:t>K</w:t>
      </w:r>
      <w:r>
        <w:rPr>
          <w:vertAlign w:val="subscript"/>
          <w:lang w:eastAsia="zh-CN"/>
        </w:rPr>
        <w:t>relay-sess</w:t>
      </w:r>
      <w:proofErr w:type="spellEnd"/>
      <w:r>
        <w:rPr>
          <w:lang w:eastAsia="zh-CN"/>
        </w:rPr>
        <w:t xml:space="preserve"> and confidentiality and integrity keys from </w:t>
      </w:r>
      <w:proofErr w:type="spellStart"/>
      <w:r>
        <w:rPr>
          <w:lang w:eastAsia="zh-CN"/>
        </w:rPr>
        <w:t>K</w:t>
      </w:r>
      <w:r>
        <w:rPr>
          <w:vertAlign w:val="subscript"/>
          <w:lang w:eastAsia="zh-CN"/>
        </w:rPr>
        <w:t>NR_ProSe</w:t>
      </w:r>
      <w:proofErr w:type="spellEnd"/>
      <w:r>
        <w:rPr>
          <w:vertAlign w:val="subscript"/>
          <w:lang w:eastAsia="zh-CN"/>
        </w:rPr>
        <w:t xml:space="preserve"> </w:t>
      </w:r>
      <w:r>
        <w:rPr>
          <w:lang w:eastAsia="zh-CN"/>
        </w:rPr>
        <w:t>the same way as defined in step 1</w:t>
      </w:r>
      <w:ins w:id="168" w:author="Ericsson User" w:date="2022-01-17T14:30:00Z">
        <w:r w:rsidR="00173C50">
          <w:rPr>
            <w:lang w:eastAsia="zh-CN"/>
          </w:rPr>
          <w:t>5</w:t>
        </w:r>
      </w:ins>
      <w:del w:id="169" w:author="Ericsson User" w:date="2022-01-17T14:30:00Z">
        <w:r w:rsidDel="00173C50">
          <w:rPr>
            <w:lang w:eastAsia="zh-CN"/>
          </w:rPr>
          <w:delText>1</w:delText>
        </w:r>
      </w:del>
      <w:r>
        <w:rPr>
          <w:lang w:eastAsia="zh-CN"/>
        </w:rPr>
        <w:t xml:space="preserve">. </w:t>
      </w:r>
      <w:ins w:id="170" w:author="Ericsson User" w:date="2022-01-17T14:30:00Z">
        <w:r w:rsidR="00173C50">
          <w:rPr>
            <w:lang w:eastAsia="zh-CN"/>
          </w:rPr>
          <w:t xml:space="preserve">The </w:t>
        </w:r>
      </w:ins>
      <w:r>
        <w:rPr>
          <w:lang w:eastAsia="zh-CN"/>
        </w:rPr>
        <w:t>Remote UE shall send the Direct Security mode complete message to the UE-to-Network relay.</w:t>
      </w:r>
    </w:p>
    <w:p w14:paraId="7442400C" w14:textId="77777777" w:rsidR="007E3770" w:rsidRDefault="007E3770" w:rsidP="007E3770">
      <w:pPr>
        <w:pStyle w:val="B1"/>
        <w:ind w:left="284" w:firstLine="0"/>
        <w:rPr>
          <w:lang w:eastAsia="zh-CN"/>
        </w:rPr>
      </w:pPr>
      <w:r>
        <w:rPr>
          <w:lang w:eastAsia="zh-CN"/>
        </w:rPr>
        <w:t>Further communication between Remote UE and Network takes place securely via the UE-to-Network relay.</w:t>
      </w:r>
    </w:p>
    <w:p w14:paraId="2CA007C5" w14:textId="36F14A87" w:rsidR="007E3770" w:rsidDel="00173C50" w:rsidRDefault="007E3770" w:rsidP="007E3770">
      <w:pPr>
        <w:pStyle w:val="EditorsNote"/>
        <w:rPr>
          <w:del w:id="171" w:author="Ericsson User" w:date="2022-01-17T14:30:00Z"/>
        </w:rPr>
      </w:pPr>
      <w:del w:id="172" w:author="Ericsson User" w:date="2022-01-17T14:30:00Z">
        <w:r w:rsidDel="00173C50">
          <w:lastRenderedPageBreak/>
          <w:delText>Editor's note:</w:delText>
        </w:r>
        <w:r w:rsidDel="00173C50">
          <w:tab/>
        </w:r>
        <w:r w:rsidRPr="00B21944" w:rsidDel="00173C50">
          <w:delText>Further details on the needs and usage of 5GPRUK ID are FFS.</w:delText>
        </w:r>
      </w:del>
    </w:p>
    <w:p w14:paraId="1256CA57" w14:textId="77777777" w:rsidR="007E3770" w:rsidRDefault="007E3770" w:rsidP="007E3770">
      <w:pPr>
        <w:pStyle w:val="Heading5"/>
      </w:pPr>
      <w:bookmarkStart w:id="173" w:name="_Toc88556953"/>
      <w:bookmarkStart w:id="174" w:name="_Toc88560041"/>
      <w:bookmarkStart w:id="175" w:name="_Toc88815002"/>
      <w:r>
        <w:rPr>
          <w:rFonts w:hint="eastAsia"/>
          <w:lang w:eastAsia="zh-CN"/>
        </w:rPr>
        <w:t>6</w:t>
      </w:r>
      <w:r>
        <w:t>.</w:t>
      </w:r>
      <w:r>
        <w:rPr>
          <w:rFonts w:hint="eastAsia"/>
          <w:lang w:eastAsia="zh-CN"/>
        </w:rPr>
        <w:t>3</w:t>
      </w:r>
      <w:r>
        <w:t>.</w:t>
      </w:r>
      <w:r>
        <w:rPr>
          <w:rFonts w:hint="eastAsia"/>
          <w:lang w:eastAsia="zh-CN"/>
        </w:rPr>
        <w:t>3</w:t>
      </w:r>
      <w:r>
        <w:t>.</w:t>
      </w:r>
      <w:r>
        <w:rPr>
          <w:rFonts w:hint="eastAsia"/>
          <w:lang w:eastAsia="zh-CN"/>
        </w:rPr>
        <w:t>3</w:t>
      </w:r>
      <w:r>
        <w:t>.</w:t>
      </w:r>
      <w:r>
        <w:rPr>
          <w:rFonts w:hint="eastAsia"/>
          <w:lang w:eastAsia="zh-CN"/>
        </w:rPr>
        <w:t>3</w:t>
      </w:r>
      <w:r>
        <w:tab/>
      </w:r>
      <w:r w:rsidRPr="006743BB">
        <w:t>PC5 Key Hierarchy</w:t>
      </w:r>
      <w:bookmarkEnd w:id="173"/>
      <w:bookmarkEnd w:id="174"/>
      <w:bookmarkEnd w:id="175"/>
    </w:p>
    <w:p w14:paraId="269D20CE" w14:textId="77777777" w:rsidR="007E3770" w:rsidRDefault="007E3770" w:rsidP="007E3770">
      <w:pPr>
        <w:jc w:val="center"/>
      </w:pPr>
      <w:r>
        <w:object w:dxaOrig="5270" w:dyaOrig="4401" w14:anchorId="781E68FC">
          <v:shape id="_x0000_i1029" type="#_x0000_t75" style="width:264pt;height:219pt" o:ole="">
            <v:imagedata r:id="rId24" o:title="" cropbottom="2229f"/>
          </v:shape>
          <o:OLEObject Type="Embed" ProgID="Visio.Drawing.15" ShapeID="_x0000_i1029" DrawAspect="Content" ObjectID="_1707123859" r:id="rId25"/>
        </w:object>
      </w:r>
    </w:p>
    <w:p w14:paraId="75005753" w14:textId="77777777" w:rsidR="007E3770" w:rsidRPr="007B0C8B" w:rsidRDefault="007E3770" w:rsidP="007E3770">
      <w:pPr>
        <w:pStyle w:val="TF"/>
      </w:pPr>
      <w:r w:rsidRPr="006743BB">
        <w:t>Figure 6.3.3.3.3-1: PC5 Key Hierarchy for UE-to-Network Relay security</w:t>
      </w:r>
    </w:p>
    <w:p w14:paraId="2922F8D9" w14:textId="77777777" w:rsidR="007E3770" w:rsidRDefault="007E3770" w:rsidP="007E3770">
      <w:r>
        <w:t>The different layers of keys (see Figure 6.</w:t>
      </w:r>
      <w:r>
        <w:rPr>
          <w:rFonts w:hint="eastAsia"/>
          <w:lang w:eastAsia="zh-CN"/>
        </w:rPr>
        <w:t>3</w:t>
      </w:r>
      <w:r>
        <w:t>.3.3.3-1) are the following:</w:t>
      </w:r>
    </w:p>
    <w:p w14:paraId="3DB173AD" w14:textId="77777777" w:rsidR="007E3770" w:rsidRDefault="007E3770" w:rsidP="007E3770">
      <w:pPr>
        <w:pStyle w:val="B1"/>
      </w:pPr>
      <w:r>
        <w:t>-</w:t>
      </w:r>
      <w:r>
        <w:tab/>
        <w:t>5GPRUK: The root credential derived from K</w:t>
      </w:r>
      <w:r>
        <w:rPr>
          <w:vertAlign w:val="subscript"/>
        </w:rPr>
        <w:t xml:space="preserve">AUSF </w:t>
      </w:r>
      <w:r>
        <w:t xml:space="preserve">that is the root of security of the PC5 unicast link. </w:t>
      </w:r>
    </w:p>
    <w:p w14:paraId="5BAF7B54" w14:textId="77777777" w:rsidR="007E3770" w:rsidRDefault="007E3770" w:rsidP="007E3770">
      <w:pPr>
        <w:pStyle w:val="B1"/>
      </w:pPr>
      <w:r>
        <w:t>-</w:t>
      </w:r>
      <w:r>
        <w:tab/>
      </w:r>
      <w:proofErr w:type="spellStart"/>
      <w:r>
        <w:t>K</w:t>
      </w:r>
      <w:r>
        <w:rPr>
          <w:vertAlign w:val="subscript"/>
        </w:rPr>
        <w:t>NR_ProSe</w:t>
      </w:r>
      <w:proofErr w:type="spellEnd"/>
      <w:r>
        <w:t xml:space="preserve">: This is a 256-bit root key that is established between the two entities that communicating using NR PC5 unicast link. It may be refreshed by re-running the authentication to derive a fresh 5GPRUK. </w:t>
      </w:r>
    </w:p>
    <w:p w14:paraId="761B2A4B" w14:textId="77777777" w:rsidR="007E3770" w:rsidRDefault="007E3770" w:rsidP="007E3770">
      <w:pPr>
        <w:pStyle w:val="B1"/>
      </w:pPr>
      <w:r>
        <w:t>-</w:t>
      </w:r>
      <w:r>
        <w:tab/>
      </w:r>
      <w:proofErr w:type="spellStart"/>
      <w:r>
        <w:t>K</w:t>
      </w:r>
      <w:r>
        <w:rPr>
          <w:vertAlign w:val="subscript"/>
        </w:rPr>
        <w:t>relay-sess</w:t>
      </w:r>
      <w:proofErr w:type="spellEnd"/>
      <w:r>
        <w:t xml:space="preserve">: This is the 256-bit key that is derived by UE from </w:t>
      </w:r>
      <w:proofErr w:type="spellStart"/>
      <w:r>
        <w:t>K</w:t>
      </w:r>
      <w:r>
        <w:rPr>
          <w:vertAlign w:val="subscript"/>
        </w:rPr>
        <w:t>NR_ProSe</w:t>
      </w:r>
      <w:proofErr w:type="spellEnd"/>
      <w:r>
        <w:t xml:space="preserve"> and is used derive keys that to protect the transfer of data between the UEs. The </w:t>
      </w:r>
      <w:proofErr w:type="spellStart"/>
      <w:r>
        <w:t>K</w:t>
      </w:r>
      <w:r>
        <w:rPr>
          <w:vertAlign w:val="subscript"/>
        </w:rPr>
        <w:t>relay-sess</w:t>
      </w:r>
      <w:proofErr w:type="spellEnd"/>
      <w:r>
        <w:t xml:space="preserve"> is derived per unicast link same as K</w:t>
      </w:r>
      <w:r>
        <w:rPr>
          <w:vertAlign w:val="subscript"/>
        </w:rPr>
        <w:t>NRP-</w:t>
      </w:r>
      <w:proofErr w:type="spellStart"/>
      <w:r>
        <w:rPr>
          <w:vertAlign w:val="subscript"/>
        </w:rPr>
        <w:t>sess</w:t>
      </w:r>
      <w:proofErr w:type="spellEnd"/>
      <w:r>
        <w:rPr>
          <w:b/>
        </w:rPr>
        <w:t xml:space="preserve"> </w:t>
      </w:r>
      <w:r>
        <w:t>specified in TS 33.536 [</w:t>
      </w:r>
      <w:r>
        <w:rPr>
          <w:rFonts w:hint="eastAsia"/>
          <w:lang w:eastAsia="zh-CN"/>
        </w:rPr>
        <w:t>6</w:t>
      </w:r>
      <w:r>
        <w:t xml:space="preserve">]. During activated unicast communication session between the UEs, the </w:t>
      </w:r>
      <w:proofErr w:type="spellStart"/>
      <w:r>
        <w:t>K</w:t>
      </w:r>
      <w:r>
        <w:rPr>
          <w:vertAlign w:val="subscript"/>
        </w:rPr>
        <w:t>relay-sess</w:t>
      </w:r>
      <w:proofErr w:type="spellEnd"/>
      <w:r>
        <w:t xml:space="preserve"> may be refreshed by running the rekeying procedure. The keys for confidentiality and integrity algorithms are derived directly from </w:t>
      </w:r>
      <w:proofErr w:type="spellStart"/>
      <w:r>
        <w:t>K</w:t>
      </w:r>
      <w:r>
        <w:rPr>
          <w:vertAlign w:val="subscript"/>
        </w:rPr>
        <w:t>relay</w:t>
      </w:r>
      <w:proofErr w:type="spellEnd"/>
      <w:r>
        <w:rPr>
          <w:vertAlign w:val="subscript"/>
        </w:rPr>
        <w:t>-sess</w:t>
      </w:r>
      <w:r>
        <w:t xml:space="preserve">. The 16-bit </w:t>
      </w:r>
      <w:proofErr w:type="spellStart"/>
      <w:r>
        <w:t>K</w:t>
      </w:r>
      <w:r>
        <w:rPr>
          <w:vertAlign w:val="subscript"/>
        </w:rPr>
        <w:t>relay-sess</w:t>
      </w:r>
      <w:proofErr w:type="spellEnd"/>
      <w:r>
        <w:t xml:space="preserve"> ID identifies the </w:t>
      </w:r>
      <w:proofErr w:type="spellStart"/>
      <w:r>
        <w:t>K</w:t>
      </w:r>
      <w:r>
        <w:rPr>
          <w:vertAlign w:val="subscript"/>
        </w:rPr>
        <w:t>relay</w:t>
      </w:r>
      <w:proofErr w:type="spellEnd"/>
      <w:r>
        <w:rPr>
          <w:vertAlign w:val="subscript"/>
        </w:rPr>
        <w:t>-sess</w:t>
      </w:r>
      <w:r>
        <w:t xml:space="preserve">. </w:t>
      </w:r>
    </w:p>
    <w:p w14:paraId="5D2204F0" w14:textId="5CB88298" w:rsidR="00ED2DF4" w:rsidRDefault="007E3770" w:rsidP="00937D5A">
      <w:pPr>
        <w:pStyle w:val="B1"/>
        <w:rPr>
          <w:b/>
          <w:sz w:val="40"/>
          <w:szCs w:val="40"/>
        </w:rPr>
      </w:pPr>
      <w:r>
        <w:t>-</w:t>
      </w:r>
      <w:r>
        <w:tab/>
      </w:r>
      <w:proofErr w:type="spellStart"/>
      <w:r>
        <w:t>K</w:t>
      </w:r>
      <w:r>
        <w:rPr>
          <w:vertAlign w:val="subscript"/>
        </w:rPr>
        <w:t>relay</w:t>
      </w:r>
      <w:proofErr w:type="spellEnd"/>
      <w:r>
        <w:rPr>
          <w:vertAlign w:val="subscript"/>
        </w:rPr>
        <w:t>-int</w:t>
      </w:r>
      <w:r>
        <w:t xml:space="preserve">, </w:t>
      </w:r>
      <w:proofErr w:type="spellStart"/>
      <w:r>
        <w:t>K</w:t>
      </w:r>
      <w:r>
        <w:rPr>
          <w:vertAlign w:val="subscript"/>
        </w:rPr>
        <w:t>relay</w:t>
      </w:r>
      <w:proofErr w:type="spellEnd"/>
      <w:r>
        <w:rPr>
          <w:vertAlign w:val="subscript"/>
        </w:rPr>
        <w:t>-enc</w:t>
      </w:r>
      <w:r>
        <w:t xml:space="preserve">: The </w:t>
      </w:r>
      <w:proofErr w:type="spellStart"/>
      <w:r>
        <w:t>K</w:t>
      </w:r>
      <w:r w:rsidRPr="00B21944">
        <w:rPr>
          <w:vertAlign w:val="subscript"/>
        </w:rPr>
        <w:t>relay</w:t>
      </w:r>
      <w:proofErr w:type="spellEnd"/>
      <w:r w:rsidRPr="00B21944">
        <w:rPr>
          <w:vertAlign w:val="subscript"/>
        </w:rPr>
        <w:t xml:space="preserve">-int </w:t>
      </w:r>
      <w:r>
        <w:t xml:space="preserve">and </w:t>
      </w:r>
      <w:proofErr w:type="spellStart"/>
      <w:r>
        <w:t>K</w:t>
      </w:r>
      <w:r w:rsidRPr="00B21944">
        <w:rPr>
          <w:vertAlign w:val="subscript"/>
        </w:rPr>
        <w:t>relay</w:t>
      </w:r>
      <w:proofErr w:type="spellEnd"/>
      <w:r w:rsidRPr="00B21944">
        <w:rPr>
          <w:vertAlign w:val="subscript"/>
        </w:rPr>
        <w:t>-enc</w:t>
      </w:r>
      <w:r>
        <w:t xml:space="preserve"> are used in the chosen confidentiality and integrity algorithms respectively for protecting PC5-S signalling, PC5 RRC signalling, and PC5 user plane data. These keys are equivalent to NRPIK and NRPEK as specified in TS 33.536 [</w:t>
      </w:r>
      <w:r>
        <w:rPr>
          <w:rFonts w:hint="eastAsia"/>
          <w:lang w:eastAsia="zh-CN"/>
        </w:rPr>
        <w:t>6</w:t>
      </w:r>
      <w:r>
        <w:t xml:space="preserve">]. They are derived from </w:t>
      </w:r>
      <w:proofErr w:type="spellStart"/>
      <w:r>
        <w:t>K</w:t>
      </w:r>
      <w:r>
        <w:rPr>
          <w:vertAlign w:val="subscript"/>
        </w:rPr>
        <w:t>relay-sess</w:t>
      </w:r>
      <w:proofErr w:type="spellEnd"/>
      <w:r>
        <w:t xml:space="preserve"> and are refreshed automatically every time </w:t>
      </w:r>
      <w:proofErr w:type="spellStart"/>
      <w:r>
        <w:t>K</w:t>
      </w:r>
      <w:r>
        <w:rPr>
          <w:vertAlign w:val="subscript"/>
        </w:rPr>
        <w:t>relay-sess</w:t>
      </w:r>
      <w:proofErr w:type="spellEnd"/>
      <w:r>
        <w:t xml:space="preserve"> is changed.</w:t>
      </w:r>
    </w:p>
    <w:p w14:paraId="3139CAAB" w14:textId="7CD2C80B" w:rsidR="003D77F0" w:rsidRDefault="003D77F0" w:rsidP="003D77F0">
      <w:pPr>
        <w:jc w:val="center"/>
        <w:rPr>
          <w:b/>
          <w:sz w:val="40"/>
          <w:szCs w:val="40"/>
        </w:rPr>
      </w:pPr>
      <w:r w:rsidRPr="008D57E2">
        <w:rPr>
          <w:b/>
          <w:sz w:val="40"/>
          <w:szCs w:val="40"/>
        </w:rPr>
        <w:t xml:space="preserve">***** </w:t>
      </w:r>
      <w:r>
        <w:rPr>
          <w:b/>
          <w:sz w:val="40"/>
          <w:szCs w:val="40"/>
        </w:rPr>
        <w:t xml:space="preserve">NEXT </w:t>
      </w:r>
      <w:r w:rsidRPr="008D57E2">
        <w:rPr>
          <w:b/>
          <w:sz w:val="40"/>
          <w:szCs w:val="40"/>
        </w:rPr>
        <w:t>CHANGE *****</w:t>
      </w:r>
    </w:p>
    <w:p w14:paraId="2FA4C9BE" w14:textId="77777777" w:rsidR="007F3E3B" w:rsidRDefault="007F3E3B" w:rsidP="007F3E3B">
      <w:pPr>
        <w:pStyle w:val="Heading1"/>
        <w:rPr>
          <w:ins w:id="176" w:author="Ericsson3" w:date="2022-02-02T18:37:00Z"/>
          <w:noProof/>
        </w:rPr>
      </w:pPr>
      <w:bookmarkStart w:id="177" w:name="_Toc90988679"/>
      <w:ins w:id="178" w:author="Ericsson3" w:date="2022-02-02T18:37:00Z">
        <w:r>
          <w:rPr>
            <w:noProof/>
            <w:lang w:val="en-US"/>
          </w:rPr>
          <w:t xml:space="preserve">Annex </w:t>
        </w:r>
        <w:r w:rsidRPr="000E353F">
          <w:rPr>
            <w:noProof/>
            <w:highlight w:val="yellow"/>
            <w:lang w:val="en-US"/>
          </w:rPr>
          <w:t>X</w:t>
        </w:r>
        <w:r>
          <w:rPr>
            <w:noProof/>
            <w:lang w:val="en-US"/>
          </w:rPr>
          <w:t xml:space="preserve"> (normative): Support of SBA for </w:t>
        </w:r>
        <w:bookmarkEnd w:id="177"/>
        <w:r>
          <w:rPr>
            <w:noProof/>
            <w:lang w:val="en-US"/>
          </w:rPr>
          <w:t>ProSe</w:t>
        </w:r>
      </w:ins>
    </w:p>
    <w:p w14:paraId="578571B3" w14:textId="25E43BC0" w:rsidR="007F3E3B" w:rsidRDefault="007F3E3B" w:rsidP="007F3E3B">
      <w:pPr>
        <w:pStyle w:val="Heading2"/>
        <w:rPr>
          <w:ins w:id="179" w:author="Ericsson3" w:date="2022-02-02T18:37:00Z"/>
          <w:noProof/>
          <w:lang w:eastAsia="zh-CN"/>
        </w:rPr>
      </w:pPr>
      <w:ins w:id="180" w:author="Ericsson3" w:date="2022-02-02T18:37:00Z">
        <w:r w:rsidRPr="000E353F">
          <w:rPr>
            <w:noProof/>
            <w:highlight w:val="yellow"/>
            <w:lang w:eastAsia="zh-CN"/>
          </w:rPr>
          <w:t>X</w:t>
        </w:r>
        <w:r>
          <w:rPr>
            <w:noProof/>
            <w:lang w:eastAsia="zh-CN"/>
          </w:rPr>
          <w:t>.2.</w:t>
        </w:r>
      </w:ins>
      <w:ins w:id="181" w:author="Ericsson3" w:date="2022-02-02T18:41:00Z">
        <w:r w:rsidR="00CD64F8">
          <w:rPr>
            <w:noProof/>
            <w:lang w:eastAsia="zh-CN"/>
          </w:rPr>
          <w:t>1</w:t>
        </w:r>
      </w:ins>
      <w:ins w:id="182" w:author="Ericsson3" w:date="2022-02-02T18:37:00Z">
        <w:r>
          <w:rPr>
            <w:noProof/>
            <w:lang w:eastAsia="zh-CN"/>
          </w:rPr>
          <w:tab/>
        </w:r>
      </w:ins>
      <w:ins w:id="183" w:author="Ericsson3" w:date="2022-02-02T18:39:00Z">
        <w:r w:rsidR="00667075">
          <w:rPr>
            <w:noProof/>
            <w:lang w:eastAsia="zh-CN"/>
          </w:rPr>
          <w:t>Prose Anchor Function</w:t>
        </w:r>
      </w:ins>
      <w:ins w:id="184" w:author="Ericsson3" w:date="2022-02-02T18:37:00Z">
        <w:r>
          <w:rPr>
            <w:noProof/>
            <w:lang w:eastAsia="zh-CN"/>
          </w:rPr>
          <w:t xml:space="preserve"> Services</w:t>
        </w:r>
      </w:ins>
    </w:p>
    <w:p w14:paraId="3567CCE6" w14:textId="77777777" w:rsidR="007F3E3B" w:rsidRDefault="007F3E3B" w:rsidP="007F3E3B">
      <w:pPr>
        <w:pStyle w:val="Heading3"/>
        <w:rPr>
          <w:ins w:id="185" w:author="Ericsson3" w:date="2022-02-02T18:37:00Z"/>
          <w:lang w:eastAsia="zh-CN"/>
        </w:rPr>
      </w:pPr>
      <w:ins w:id="186" w:author="Ericsson3" w:date="2022-02-02T18:37:00Z">
        <w:r w:rsidRPr="000E353F">
          <w:rPr>
            <w:highlight w:val="yellow"/>
            <w:lang w:eastAsia="zh-CN"/>
          </w:rPr>
          <w:t>X</w:t>
        </w:r>
        <w:r>
          <w:rPr>
            <w:lang w:eastAsia="zh-CN"/>
          </w:rPr>
          <w:t>.2.3.1</w:t>
        </w:r>
        <w:r>
          <w:rPr>
            <w:lang w:eastAsia="zh-CN"/>
          </w:rPr>
          <w:tab/>
          <w:t>General</w:t>
        </w:r>
      </w:ins>
    </w:p>
    <w:p w14:paraId="6A2C6A78" w14:textId="5C734C74" w:rsidR="007F3E3B" w:rsidRPr="007B0C8B" w:rsidRDefault="007F3E3B" w:rsidP="007F3E3B">
      <w:pPr>
        <w:rPr>
          <w:ins w:id="187" w:author="Ericsson3" w:date="2022-02-02T18:37:00Z"/>
        </w:rPr>
      </w:pPr>
      <w:ins w:id="188" w:author="Ericsson3" w:date="2022-02-02T18:37:00Z">
        <w:r w:rsidRPr="00B600B1">
          <w:t>T</w:t>
        </w:r>
        <w:r>
          <w:t xml:space="preserve">he </w:t>
        </w:r>
      </w:ins>
      <w:ins w:id="189" w:author="Ericsson3" w:date="2022-02-02T18:42:00Z">
        <w:r w:rsidR="00317783">
          <w:rPr>
            <w:noProof/>
            <w:lang w:eastAsia="zh-CN"/>
          </w:rPr>
          <w:t>Prose Anchor Function</w:t>
        </w:r>
        <w:r w:rsidR="00317783">
          <w:t xml:space="preserve"> </w:t>
        </w:r>
      </w:ins>
      <w:ins w:id="190" w:author="Ericsson3" w:date="2022-02-02T18:37:00Z">
        <w:r>
          <w:t xml:space="preserve">provides </w:t>
        </w:r>
      </w:ins>
      <w:proofErr w:type="spellStart"/>
      <w:ins w:id="191" w:author="Ericsson3" w:date="2022-02-02T18:43:00Z">
        <w:r w:rsidR="005B1A43">
          <w:t>ProSe</w:t>
        </w:r>
        <w:proofErr w:type="spellEnd"/>
        <w:r w:rsidR="005B1A43">
          <w:t xml:space="preserve"> Key </w:t>
        </w:r>
      </w:ins>
      <w:ins w:id="192" w:author="Ericsson3" w:date="2022-02-02T18:37:00Z">
        <w:r>
          <w:t xml:space="preserve">service to the requester NF by </w:t>
        </w:r>
      </w:ins>
      <w:proofErr w:type="spellStart"/>
      <w:ins w:id="193" w:author="Ericsson3" w:date="2022-02-02T18:43:00Z">
        <w:r w:rsidR="005B1A43">
          <w:rPr>
            <w:lang w:eastAsia="zh-CN"/>
          </w:rPr>
          <w:t>Npanf_ProseKey</w:t>
        </w:r>
      </w:ins>
      <w:proofErr w:type="spellEnd"/>
      <w:ins w:id="194" w:author="Ericsson3" w:date="2022-02-02T18:37:00Z">
        <w:r>
          <w:t xml:space="preserve">. </w:t>
        </w:r>
      </w:ins>
    </w:p>
    <w:p w14:paraId="44FD7268" w14:textId="10741D63" w:rsidR="007F3E3B" w:rsidRPr="005C0D37" w:rsidRDefault="00D02006" w:rsidP="007F3E3B">
      <w:pPr>
        <w:rPr>
          <w:ins w:id="195" w:author="Ericsson3" w:date="2022-02-02T18:37:00Z"/>
          <w:lang w:eastAsia="zh-CN"/>
        </w:rPr>
      </w:pPr>
      <w:ins w:id="196" w:author="Ericsson3" w:date="2022-02-02T18:40:00Z">
        <w:r>
          <w:rPr>
            <w:lang w:eastAsia="zh-CN"/>
          </w:rPr>
          <w:t xml:space="preserve">The relay AMF shall select </w:t>
        </w:r>
        <w:proofErr w:type="spellStart"/>
        <w:r>
          <w:rPr>
            <w:lang w:eastAsia="zh-CN"/>
          </w:rPr>
          <w:t>PAnF</w:t>
        </w:r>
        <w:proofErr w:type="spellEnd"/>
        <w:r>
          <w:rPr>
            <w:lang w:eastAsia="zh-CN"/>
          </w:rPr>
          <w:t xml:space="preserve"> based on SUCI or 5GPRUK ID and forward the key request to the </w:t>
        </w:r>
        <w:proofErr w:type="spellStart"/>
        <w:r>
          <w:rPr>
            <w:lang w:eastAsia="zh-CN"/>
          </w:rPr>
          <w:t>PAnF</w:t>
        </w:r>
        <w:proofErr w:type="spellEnd"/>
        <w:r>
          <w:rPr>
            <w:lang w:eastAsia="zh-CN"/>
          </w:rPr>
          <w:t xml:space="preserve"> in </w:t>
        </w:r>
        <w:proofErr w:type="spellStart"/>
        <w:r>
          <w:rPr>
            <w:lang w:eastAsia="zh-CN"/>
          </w:rPr>
          <w:t>Npanf_ProseKey_Request</w:t>
        </w:r>
        <w:proofErr w:type="spellEnd"/>
        <w:r>
          <w:rPr>
            <w:lang w:eastAsia="zh-CN"/>
          </w:rPr>
          <w:t xml:space="preserve"> message</w:t>
        </w:r>
      </w:ins>
    </w:p>
    <w:p w14:paraId="4A1AE070" w14:textId="39358140" w:rsidR="007F3E3B" w:rsidRDefault="007F3E3B" w:rsidP="007F3E3B">
      <w:pPr>
        <w:pStyle w:val="Heading3"/>
        <w:rPr>
          <w:ins w:id="197" w:author="Ericsson3" w:date="2022-02-02T18:37:00Z"/>
          <w:lang w:eastAsia="zh-CN"/>
        </w:rPr>
      </w:pPr>
      <w:ins w:id="198" w:author="Ericsson3" w:date="2022-02-02T18:37:00Z">
        <w:r w:rsidRPr="00CD64F8">
          <w:rPr>
            <w:highlight w:val="yellow"/>
            <w:lang w:eastAsia="zh-CN"/>
            <w:rPrChange w:id="199" w:author="Ericsson3" w:date="2022-02-02T18:41:00Z">
              <w:rPr>
                <w:lang w:eastAsia="zh-CN"/>
              </w:rPr>
            </w:rPrChange>
          </w:rPr>
          <w:t>X</w:t>
        </w:r>
        <w:r>
          <w:rPr>
            <w:lang w:eastAsia="zh-CN"/>
          </w:rPr>
          <w:t>.2.3.2</w:t>
        </w:r>
        <w:r>
          <w:rPr>
            <w:lang w:eastAsia="zh-CN"/>
          </w:rPr>
          <w:tab/>
        </w:r>
      </w:ins>
      <w:proofErr w:type="spellStart"/>
      <w:ins w:id="200" w:author="Ericsson3" w:date="2022-02-02T18:41:00Z">
        <w:r w:rsidR="00CD64F8">
          <w:rPr>
            <w:lang w:eastAsia="zh-CN"/>
          </w:rPr>
          <w:t>Npanf_ProseKey</w:t>
        </w:r>
        <w:proofErr w:type="spellEnd"/>
        <w:r w:rsidR="00CD64F8">
          <w:rPr>
            <w:lang w:eastAsia="zh-CN"/>
          </w:rPr>
          <w:t xml:space="preserve"> service</w:t>
        </w:r>
      </w:ins>
    </w:p>
    <w:p w14:paraId="04210EAB" w14:textId="30D94C42" w:rsidR="007F3E3B" w:rsidRPr="00933805" w:rsidRDefault="007F3E3B">
      <w:pPr>
        <w:pStyle w:val="Heading5"/>
        <w:rPr>
          <w:ins w:id="201" w:author="Ericsson3" w:date="2022-02-02T18:37:00Z"/>
        </w:rPr>
        <w:pPrChange w:id="202" w:author="Ericsson3" w:date="2022-02-02T18:42:00Z">
          <w:pPr>
            <w:pStyle w:val="Heading3"/>
          </w:pPr>
        </w:pPrChange>
      </w:pPr>
      <w:ins w:id="203" w:author="Ericsson3" w:date="2022-02-02T18:37:00Z">
        <w:r w:rsidRPr="00CD64F8">
          <w:rPr>
            <w:highlight w:val="yellow"/>
            <w:lang w:eastAsia="zh-CN"/>
            <w:rPrChange w:id="204" w:author="Ericsson3" w:date="2022-02-02T18:41:00Z">
              <w:rPr>
                <w:lang w:eastAsia="zh-CN"/>
              </w:rPr>
            </w:rPrChange>
          </w:rPr>
          <w:t>X</w:t>
        </w:r>
        <w:r>
          <w:rPr>
            <w:lang w:eastAsia="zh-CN"/>
          </w:rPr>
          <w:t xml:space="preserve">.2.3.2.1 </w:t>
        </w:r>
        <w:r w:rsidRPr="00933805">
          <w:tab/>
        </w:r>
      </w:ins>
      <w:proofErr w:type="spellStart"/>
      <w:ins w:id="205" w:author="Ericsson3" w:date="2022-02-02T18:42:00Z">
        <w:r w:rsidR="00317783">
          <w:rPr>
            <w:lang w:eastAsia="zh-CN"/>
          </w:rPr>
          <w:t>Npanf_ProseKey_Request</w:t>
        </w:r>
        <w:proofErr w:type="spellEnd"/>
        <w:r w:rsidR="00317783">
          <w:rPr>
            <w:lang w:eastAsia="zh-CN"/>
          </w:rPr>
          <w:t xml:space="preserve"> </w:t>
        </w:r>
      </w:ins>
      <w:ins w:id="206" w:author="Ericsson3" w:date="2022-02-02T18:37:00Z">
        <w:r w:rsidRPr="00933805">
          <w:t>service operation</w:t>
        </w:r>
      </w:ins>
    </w:p>
    <w:p w14:paraId="033C71C5" w14:textId="52C5BCE5" w:rsidR="007F3E3B" w:rsidRPr="00933805" w:rsidRDefault="007F3E3B" w:rsidP="007F3E3B">
      <w:pPr>
        <w:rPr>
          <w:ins w:id="207" w:author="Ericsson3" w:date="2022-02-02T18:37:00Z"/>
        </w:rPr>
      </w:pPr>
      <w:ins w:id="208" w:author="Ericsson3" w:date="2022-02-02T18:37:00Z">
        <w:r w:rsidRPr="00933805">
          <w:rPr>
            <w:b/>
          </w:rPr>
          <w:t>Service operation name:</w:t>
        </w:r>
        <w:r w:rsidRPr="00933805">
          <w:t xml:space="preserve"> </w:t>
        </w:r>
      </w:ins>
      <w:proofErr w:type="spellStart"/>
      <w:ins w:id="209" w:author="Ericsson3" w:date="2022-02-02T18:42:00Z">
        <w:r w:rsidR="00317783">
          <w:rPr>
            <w:lang w:eastAsia="zh-CN"/>
          </w:rPr>
          <w:t>Npanf_ProseKey_Request</w:t>
        </w:r>
      </w:ins>
      <w:proofErr w:type="spellEnd"/>
    </w:p>
    <w:p w14:paraId="40E53628" w14:textId="540214C7" w:rsidR="007F3E3B" w:rsidRDefault="007F3E3B" w:rsidP="007F3E3B">
      <w:pPr>
        <w:rPr>
          <w:ins w:id="210" w:author="Ericsson3" w:date="2022-02-02T18:37:00Z"/>
        </w:rPr>
      </w:pPr>
      <w:ins w:id="211" w:author="Ericsson3" w:date="2022-02-02T18:37:00Z">
        <w:r w:rsidRPr="00933805">
          <w:rPr>
            <w:b/>
          </w:rPr>
          <w:t>Description:</w:t>
        </w:r>
        <w:r w:rsidRPr="00933805">
          <w:t xml:space="preserve"> </w:t>
        </w:r>
      </w:ins>
      <w:ins w:id="212" w:author="Ericsson3" w:date="2022-02-02T18:45:00Z">
        <w:r w:rsidR="00E30C2A">
          <w:t>P</w:t>
        </w:r>
      </w:ins>
      <w:ins w:id="213" w:author="Ericsson3" w:date="2022-02-02T18:37:00Z">
        <w:r>
          <w:t>rovides Prose related keying material.</w:t>
        </w:r>
      </w:ins>
    </w:p>
    <w:p w14:paraId="345B8117" w14:textId="77777777" w:rsidR="007F3E3B" w:rsidRDefault="007F3E3B" w:rsidP="007F3E3B">
      <w:pPr>
        <w:rPr>
          <w:ins w:id="214" w:author="Ericsson3" w:date="2022-02-02T18:37:00Z"/>
        </w:rPr>
      </w:pPr>
      <w:ins w:id="215" w:author="Ericsson3" w:date="2022-02-02T18:37:00Z">
        <w:r w:rsidRPr="00970275">
          <w:rPr>
            <w:b/>
          </w:rPr>
          <w:t>Input, Required:</w:t>
        </w:r>
        <w:r>
          <w:t xml:space="preserve"> One of the options below. </w:t>
        </w:r>
      </w:ins>
    </w:p>
    <w:p w14:paraId="357410B2" w14:textId="44A892D2" w:rsidR="007F3E3B" w:rsidRDefault="007F3E3B" w:rsidP="007F3E3B">
      <w:pPr>
        <w:pStyle w:val="B1"/>
        <w:rPr>
          <w:ins w:id="216" w:author="Ericsson3" w:date="2022-02-02T18:37:00Z"/>
        </w:rPr>
      </w:pPr>
      <w:ins w:id="217" w:author="Ericsson3" w:date="2022-02-02T18:37:00Z">
        <w:r>
          <w:lastRenderedPageBreak/>
          <w:t>1.</w:t>
        </w:r>
        <w:r>
          <w:tab/>
          <w:t>In the initial authentication request: SUCI</w:t>
        </w:r>
      </w:ins>
      <w:ins w:id="218" w:author="Ericsson3" w:date="2022-02-02T18:47:00Z">
        <w:r w:rsidR="006A6C5D">
          <w:t xml:space="preserve"> or PRUK ID</w:t>
        </w:r>
      </w:ins>
      <w:ins w:id="219" w:author="Ericsson3" w:date="2022-02-02T18:37:00Z">
        <w:r>
          <w:t>, Relay Service Code, Nonce_1.</w:t>
        </w:r>
      </w:ins>
    </w:p>
    <w:p w14:paraId="40B13F20" w14:textId="77777777" w:rsidR="007F3E3B" w:rsidRDefault="007F3E3B" w:rsidP="007F3E3B">
      <w:pPr>
        <w:pStyle w:val="B1"/>
        <w:rPr>
          <w:ins w:id="220" w:author="Ericsson3" w:date="2022-02-02T18:37:00Z"/>
        </w:rPr>
      </w:pPr>
      <w:ins w:id="221" w:author="Ericsson3" w:date="2022-02-02T18:37:00Z">
        <w:r>
          <w:t>2.</w:t>
        </w:r>
        <w:r>
          <w:tab/>
          <w:t xml:space="preserve">In the subsequent authentication requests: EAP message. </w:t>
        </w:r>
      </w:ins>
    </w:p>
    <w:p w14:paraId="6ACF8CE2" w14:textId="77777777" w:rsidR="007F3E3B" w:rsidRDefault="007F3E3B" w:rsidP="007F3E3B">
      <w:pPr>
        <w:rPr>
          <w:ins w:id="222" w:author="Ericsson3" w:date="2022-02-02T18:37:00Z"/>
        </w:rPr>
      </w:pPr>
      <w:ins w:id="223" w:author="Ericsson3" w:date="2022-02-02T18:37:00Z">
        <w:r w:rsidRPr="00970275">
          <w:rPr>
            <w:b/>
          </w:rPr>
          <w:t>Input, Optional:</w:t>
        </w:r>
        <w:r>
          <w:t xml:space="preserve"> None. </w:t>
        </w:r>
      </w:ins>
    </w:p>
    <w:p w14:paraId="375CA746" w14:textId="0CBCFD09" w:rsidR="007F3E3B" w:rsidRDefault="007F3E3B" w:rsidP="007F3E3B">
      <w:pPr>
        <w:rPr>
          <w:ins w:id="224" w:author="Ericsson3" w:date="2022-02-02T18:37:00Z"/>
        </w:rPr>
      </w:pPr>
      <w:ins w:id="225" w:author="Ericsson3" w:date="2022-02-02T18:37:00Z">
        <w:r w:rsidRPr="00970275">
          <w:rPr>
            <w:b/>
          </w:rPr>
          <w:t>Output, Required:</w:t>
        </w:r>
        <w:r>
          <w:t xml:space="preserve"> </w:t>
        </w:r>
      </w:ins>
      <w:ins w:id="226" w:author="Ericsson3" w:date="2022-02-02T18:52:00Z">
        <w:r w:rsidR="00754992" w:rsidRPr="00153E44">
          <w:t xml:space="preserve">EAP message, </w:t>
        </w:r>
        <w:r w:rsidR="00754992" w:rsidRPr="00F12800">
          <w:rPr>
            <w:highlight w:val="cyan"/>
            <w:rPrChange w:id="227" w:author="Ericsson3" w:date="2022-02-02T18:52:00Z">
              <w:rPr/>
            </w:rPrChange>
          </w:rPr>
          <w:t>Authentication result</w:t>
        </w:r>
        <w:r w:rsidR="00754992" w:rsidRPr="00153E44">
          <w:t xml:space="preserve"> and if success </w:t>
        </w:r>
      </w:ins>
      <w:proofErr w:type="spellStart"/>
      <w:ins w:id="228" w:author="Ericsson3" w:date="2022-02-02T18:37:00Z">
        <w:r>
          <w:rPr>
            <w:lang w:eastAsia="zh-CN"/>
          </w:rPr>
          <w:t>K</w:t>
        </w:r>
        <w:r>
          <w:rPr>
            <w:vertAlign w:val="subscript"/>
            <w:lang w:eastAsia="zh-CN"/>
          </w:rPr>
          <w:t>NR_ProSe</w:t>
        </w:r>
        <w:proofErr w:type="spellEnd"/>
        <w:r>
          <w:rPr>
            <w:vertAlign w:val="subscript"/>
            <w:lang w:eastAsia="zh-CN"/>
          </w:rPr>
          <w:t xml:space="preserve"> </w:t>
        </w:r>
        <w:r>
          <w:t>and Nonce_2.</w:t>
        </w:r>
      </w:ins>
    </w:p>
    <w:p w14:paraId="7889F4EE" w14:textId="77777777" w:rsidR="007F3E3B" w:rsidRPr="00572A7B" w:rsidRDefault="007F3E3B" w:rsidP="007F3E3B">
      <w:pPr>
        <w:rPr>
          <w:ins w:id="229" w:author="Ericsson3" w:date="2022-02-02T18:37:00Z"/>
        </w:rPr>
      </w:pPr>
      <w:ins w:id="230" w:author="Ericsson3" w:date="2022-02-02T18:37:00Z">
        <w:r w:rsidRPr="00970275">
          <w:rPr>
            <w:b/>
          </w:rPr>
          <w:t xml:space="preserve">Output, Optional: </w:t>
        </w:r>
        <w:r>
          <w:t>None.</w:t>
        </w:r>
      </w:ins>
    </w:p>
    <w:p w14:paraId="297215A2" w14:textId="530E0D53" w:rsidR="000B06FA" w:rsidRDefault="000B06FA" w:rsidP="000B06FA">
      <w:pPr>
        <w:jc w:val="center"/>
        <w:rPr>
          <w:b/>
          <w:sz w:val="40"/>
          <w:szCs w:val="40"/>
        </w:rPr>
      </w:pPr>
      <w:r w:rsidRPr="008D57E2">
        <w:rPr>
          <w:b/>
          <w:sz w:val="40"/>
          <w:szCs w:val="40"/>
        </w:rPr>
        <w:t xml:space="preserve">***** </w:t>
      </w:r>
      <w:r>
        <w:rPr>
          <w:b/>
          <w:sz w:val="40"/>
          <w:szCs w:val="40"/>
        </w:rPr>
        <w:t>END</w:t>
      </w:r>
      <w:r w:rsidRPr="008D57E2">
        <w:rPr>
          <w:b/>
          <w:sz w:val="40"/>
          <w:szCs w:val="40"/>
        </w:rPr>
        <w:t xml:space="preserve"> OF CHANGES *****</w:t>
      </w:r>
    </w:p>
    <w:p w14:paraId="02F8381A" w14:textId="77777777" w:rsidR="00843AE1" w:rsidRDefault="00843AE1" w:rsidP="003F1F2B"/>
    <w:p w14:paraId="7FBD57AD" w14:textId="77777777" w:rsidR="007A5014" w:rsidRPr="00723439" w:rsidRDefault="007A5014" w:rsidP="007A5014">
      <w:pPr>
        <w:jc w:val="center"/>
      </w:pPr>
    </w:p>
    <w:sectPr w:rsidR="007A5014" w:rsidRPr="00723439">
      <w:footnotePr>
        <w:numRestart w:val="eachSect"/>
      </w:footnotePr>
      <w:pgSz w:w="11907" w:h="16840" w:code="9"/>
      <w:pgMar w:top="567" w:right="1134" w:bottom="567"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32" w:author="Ericsson5" w:date="2022-02-23T08:34:00Z" w:initials="Eri5">
    <w:p w14:paraId="57803891" w14:textId="4FC7CD45" w:rsidR="00174EF1" w:rsidRDefault="00174EF1">
      <w:pPr>
        <w:pStyle w:val="CommentText"/>
      </w:pPr>
      <w:r>
        <w:rPr>
          <w:rStyle w:val="CommentReference"/>
        </w:rPr>
        <w:annotationRef/>
      </w:r>
      <w:r>
        <w:t>Ericsson: only Step 2, Step 3 have been updated</w:t>
      </w:r>
    </w:p>
  </w:comment>
  <w:comment w:id="47" w:author="Ericsson5" w:date="2022-02-23T08:34:00Z" w:initials="Eri5">
    <w:p w14:paraId="37342565" w14:textId="78DA73FD" w:rsidR="00174EF1" w:rsidRDefault="00174EF1" w:rsidP="00174EF1">
      <w:pPr>
        <w:pStyle w:val="CommentText"/>
      </w:pPr>
      <w:r>
        <w:rPr>
          <w:rStyle w:val="CommentReference"/>
        </w:rPr>
        <w:annotationRef/>
      </w:r>
      <w:r>
        <w:t>Ericsson: only step 2 and Step 3 have been updated</w:t>
      </w:r>
    </w:p>
    <w:p w14:paraId="45841CC3" w14:textId="668B6DFA" w:rsidR="00174EF1" w:rsidRDefault="00174EF1">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57803891" w15:done="0"/>
  <w15:commentEx w15:paraId="45841CC3"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C07001" w16cex:dateUtc="2022-02-23T07:34:00Z"/>
  <w16cex:commentExtensible w16cex:durableId="25C0701B" w16cex:dateUtc="2022-02-23T07:3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7803891" w16cid:durableId="25C07001"/>
  <w16cid:commentId w16cid:paraId="45841CC3" w16cid:durableId="25C0701B"/>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A8A69B9" w14:textId="77777777" w:rsidR="004C1532" w:rsidRDefault="004C1532">
      <w:r>
        <w:separator/>
      </w:r>
    </w:p>
  </w:endnote>
  <w:endnote w:type="continuationSeparator" w:id="0">
    <w:p w14:paraId="0EC33A8D" w14:textId="77777777" w:rsidR="004C1532" w:rsidRDefault="004C1532">
      <w:r>
        <w:continuationSeparator/>
      </w:r>
    </w:p>
  </w:endnote>
  <w:endnote w:type="continuationNotice" w:id="1">
    <w:p w14:paraId="7D6B5705" w14:textId="77777777" w:rsidR="004C1532" w:rsidRDefault="004C1532">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altName w:val="Microsoft YaHei"/>
    <w:charset w:val="02"/>
    <w:family w:val="modern"/>
    <w:pitch w:val="fixed"/>
  </w:font>
  <w:font w:name="Tahoma">
    <w:panose1 w:val="020B0604030504040204"/>
    <w:charset w:val="00"/>
    <w:family w:val="swiss"/>
    <w:pitch w:val="variable"/>
    <w:sig w:usb0="E1002EFF" w:usb1="C000605B" w:usb2="00000029" w:usb3="00000000" w:csb0="000101FF"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A399477" w14:textId="77777777" w:rsidR="004C1532" w:rsidRDefault="004C1532">
      <w:r>
        <w:separator/>
      </w:r>
    </w:p>
  </w:footnote>
  <w:footnote w:type="continuationSeparator" w:id="0">
    <w:p w14:paraId="4CC17C02" w14:textId="77777777" w:rsidR="004C1532" w:rsidRDefault="004C1532">
      <w:r>
        <w:continuationSeparator/>
      </w:r>
    </w:p>
  </w:footnote>
  <w:footnote w:type="continuationNotice" w:id="1">
    <w:p w14:paraId="01C1C4D6" w14:textId="77777777" w:rsidR="004C1532" w:rsidRDefault="004C1532">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9" w15:restartNumberingAfterBreak="0">
    <w:nsid w:val="078F398F"/>
    <w:multiLevelType w:val="hybridMultilevel"/>
    <w:tmpl w:val="A79A67BE"/>
    <w:lvl w:ilvl="0" w:tplc="1688B0AE">
      <w:start w:val="1"/>
      <w:numFmt w:val="decimal"/>
      <w:lvlText w:val="(%1)"/>
      <w:lvlJc w:val="left"/>
      <w:pPr>
        <w:ind w:left="689" w:hanging="360"/>
      </w:pPr>
      <w:rPr>
        <w:rFonts w:hint="default"/>
      </w:rPr>
    </w:lvl>
    <w:lvl w:ilvl="1" w:tplc="04090019" w:tentative="1">
      <w:start w:val="1"/>
      <w:numFmt w:val="lowerLetter"/>
      <w:lvlText w:val="%2."/>
      <w:lvlJc w:val="left"/>
      <w:pPr>
        <w:ind w:left="1409" w:hanging="360"/>
      </w:pPr>
    </w:lvl>
    <w:lvl w:ilvl="2" w:tplc="0409001B" w:tentative="1">
      <w:start w:val="1"/>
      <w:numFmt w:val="lowerRoman"/>
      <w:lvlText w:val="%3."/>
      <w:lvlJc w:val="right"/>
      <w:pPr>
        <w:ind w:left="2129" w:hanging="180"/>
      </w:pPr>
    </w:lvl>
    <w:lvl w:ilvl="3" w:tplc="0409000F" w:tentative="1">
      <w:start w:val="1"/>
      <w:numFmt w:val="decimal"/>
      <w:lvlText w:val="%4."/>
      <w:lvlJc w:val="left"/>
      <w:pPr>
        <w:ind w:left="2849" w:hanging="360"/>
      </w:pPr>
    </w:lvl>
    <w:lvl w:ilvl="4" w:tplc="04090019" w:tentative="1">
      <w:start w:val="1"/>
      <w:numFmt w:val="lowerLetter"/>
      <w:lvlText w:val="%5."/>
      <w:lvlJc w:val="left"/>
      <w:pPr>
        <w:ind w:left="3569" w:hanging="360"/>
      </w:pPr>
    </w:lvl>
    <w:lvl w:ilvl="5" w:tplc="0409001B" w:tentative="1">
      <w:start w:val="1"/>
      <w:numFmt w:val="lowerRoman"/>
      <w:lvlText w:val="%6."/>
      <w:lvlJc w:val="right"/>
      <w:pPr>
        <w:ind w:left="4289" w:hanging="180"/>
      </w:pPr>
    </w:lvl>
    <w:lvl w:ilvl="6" w:tplc="0409000F" w:tentative="1">
      <w:start w:val="1"/>
      <w:numFmt w:val="decimal"/>
      <w:lvlText w:val="%7."/>
      <w:lvlJc w:val="left"/>
      <w:pPr>
        <w:ind w:left="5009" w:hanging="360"/>
      </w:pPr>
    </w:lvl>
    <w:lvl w:ilvl="7" w:tplc="04090019" w:tentative="1">
      <w:start w:val="1"/>
      <w:numFmt w:val="lowerLetter"/>
      <w:lvlText w:val="%8."/>
      <w:lvlJc w:val="left"/>
      <w:pPr>
        <w:ind w:left="5729" w:hanging="360"/>
      </w:pPr>
    </w:lvl>
    <w:lvl w:ilvl="8" w:tplc="0409001B" w:tentative="1">
      <w:start w:val="1"/>
      <w:numFmt w:val="lowerRoman"/>
      <w:lvlText w:val="%9."/>
      <w:lvlJc w:val="right"/>
      <w:pPr>
        <w:ind w:left="6449" w:hanging="180"/>
      </w:pPr>
    </w:lvl>
  </w:abstractNum>
  <w:abstractNum w:abstractNumId="10"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1"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2" w15:restartNumberingAfterBreak="0">
    <w:nsid w:val="14D67926"/>
    <w:multiLevelType w:val="hybridMultilevel"/>
    <w:tmpl w:val="A79A67BE"/>
    <w:lvl w:ilvl="0" w:tplc="1688B0AE">
      <w:start w:val="1"/>
      <w:numFmt w:val="decimal"/>
      <w:lvlText w:val="(%1)"/>
      <w:lvlJc w:val="left"/>
      <w:pPr>
        <w:ind w:left="689" w:hanging="360"/>
      </w:pPr>
      <w:rPr>
        <w:rFonts w:hint="default"/>
      </w:rPr>
    </w:lvl>
    <w:lvl w:ilvl="1" w:tplc="04090019" w:tentative="1">
      <w:start w:val="1"/>
      <w:numFmt w:val="lowerLetter"/>
      <w:lvlText w:val="%2."/>
      <w:lvlJc w:val="left"/>
      <w:pPr>
        <w:ind w:left="1409" w:hanging="360"/>
      </w:pPr>
    </w:lvl>
    <w:lvl w:ilvl="2" w:tplc="0409001B" w:tentative="1">
      <w:start w:val="1"/>
      <w:numFmt w:val="lowerRoman"/>
      <w:lvlText w:val="%3."/>
      <w:lvlJc w:val="right"/>
      <w:pPr>
        <w:ind w:left="2129" w:hanging="180"/>
      </w:pPr>
    </w:lvl>
    <w:lvl w:ilvl="3" w:tplc="0409000F" w:tentative="1">
      <w:start w:val="1"/>
      <w:numFmt w:val="decimal"/>
      <w:lvlText w:val="%4."/>
      <w:lvlJc w:val="left"/>
      <w:pPr>
        <w:ind w:left="2849" w:hanging="360"/>
      </w:pPr>
    </w:lvl>
    <w:lvl w:ilvl="4" w:tplc="04090019" w:tentative="1">
      <w:start w:val="1"/>
      <w:numFmt w:val="lowerLetter"/>
      <w:lvlText w:val="%5."/>
      <w:lvlJc w:val="left"/>
      <w:pPr>
        <w:ind w:left="3569" w:hanging="360"/>
      </w:pPr>
    </w:lvl>
    <w:lvl w:ilvl="5" w:tplc="0409001B" w:tentative="1">
      <w:start w:val="1"/>
      <w:numFmt w:val="lowerRoman"/>
      <w:lvlText w:val="%6."/>
      <w:lvlJc w:val="right"/>
      <w:pPr>
        <w:ind w:left="4289" w:hanging="180"/>
      </w:pPr>
    </w:lvl>
    <w:lvl w:ilvl="6" w:tplc="0409000F" w:tentative="1">
      <w:start w:val="1"/>
      <w:numFmt w:val="decimal"/>
      <w:lvlText w:val="%7."/>
      <w:lvlJc w:val="left"/>
      <w:pPr>
        <w:ind w:left="5009" w:hanging="360"/>
      </w:pPr>
    </w:lvl>
    <w:lvl w:ilvl="7" w:tplc="04090019" w:tentative="1">
      <w:start w:val="1"/>
      <w:numFmt w:val="lowerLetter"/>
      <w:lvlText w:val="%8."/>
      <w:lvlJc w:val="left"/>
      <w:pPr>
        <w:ind w:left="5729" w:hanging="360"/>
      </w:pPr>
    </w:lvl>
    <w:lvl w:ilvl="8" w:tplc="0409001B" w:tentative="1">
      <w:start w:val="1"/>
      <w:numFmt w:val="lowerRoman"/>
      <w:lvlText w:val="%9."/>
      <w:lvlJc w:val="right"/>
      <w:pPr>
        <w:ind w:left="6449" w:hanging="180"/>
      </w:pPr>
    </w:lvl>
  </w:abstractNum>
  <w:abstractNum w:abstractNumId="13" w15:restartNumberingAfterBreak="0">
    <w:nsid w:val="14FC2BE6"/>
    <w:multiLevelType w:val="hybridMultilevel"/>
    <w:tmpl w:val="A17A77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06A28DD"/>
    <w:multiLevelType w:val="hybridMultilevel"/>
    <w:tmpl w:val="7100A8F8"/>
    <w:lvl w:ilvl="0" w:tplc="F9E4546A">
      <w:start w:val="7"/>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08A18CA"/>
    <w:multiLevelType w:val="hybridMultilevel"/>
    <w:tmpl w:val="729C5B4C"/>
    <w:lvl w:ilvl="0" w:tplc="395028D6">
      <w:numFmt w:val="bullet"/>
      <w:lvlText w:val="-"/>
      <w:lvlJc w:val="left"/>
      <w:pPr>
        <w:ind w:left="720" w:hanging="360"/>
      </w:pPr>
      <w:rPr>
        <w:rFonts w:ascii="Times New Roman" w:eastAsia="SimSun" w:hAnsi="Times New Roman" w:cs="Times New Roman"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6"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7" w15:restartNumberingAfterBreak="0">
    <w:nsid w:val="294F7F74"/>
    <w:multiLevelType w:val="hybridMultilevel"/>
    <w:tmpl w:val="0CE2920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29945FE7"/>
    <w:multiLevelType w:val="hybridMultilevel"/>
    <w:tmpl w:val="A3208BC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2EE6773A"/>
    <w:multiLevelType w:val="hybridMultilevel"/>
    <w:tmpl w:val="0CE2920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30294D89"/>
    <w:multiLevelType w:val="hybridMultilevel"/>
    <w:tmpl w:val="8B0A9318"/>
    <w:lvl w:ilvl="0" w:tplc="E88CC380">
      <w:start w:val="3"/>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5A37A39"/>
    <w:multiLevelType w:val="hybridMultilevel"/>
    <w:tmpl w:val="7AAA289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36D11CA1"/>
    <w:multiLevelType w:val="hybridMultilevel"/>
    <w:tmpl w:val="25BE76FC"/>
    <w:lvl w:ilvl="0" w:tplc="6AE07A1C">
      <w:numFmt w:val="bullet"/>
      <w:lvlText w:val="-"/>
      <w:lvlJc w:val="left"/>
      <w:pPr>
        <w:ind w:left="720" w:hanging="360"/>
      </w:pPr>
      <w:rPr>
        <w:rFonts w:ascii="Times New Roman" w:eastAsia="SimSun" w:hAnsi="Times New Roman"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3"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24"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5" w15:restartNumberingAfterBreak="0">
    <w:nsid w:val="4EEE42B8"/>
    <w:multiLevelType w:val="hybridMultilevel"/>
    <w:tmpl w:val="DEF01EF0"/>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27"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28" w15:restartNumberingAfterBreak="0">
    <w:nsid w:val="71465209"/>
    <w:multiLevelType w:val="hybridMultilevel"/>
    <w:tmpl w:val="F7E0F68A"/>
    <w:lvl w:ilvl="0" w:tplc="39BE7976">
      <w:start w:val="4"/>
      <w:numFmt w:val="bullet"/>
      <w:lvlText w:val="-"/>
      <w:lvlJc w:val="left"/>
      <w:pPr>
        <w:ind w:left="1004" w:hanging="360"/>
      </w:pPr>
      <w:rPr>
        <w:rFonts w:ascii="Times New Roman" w:eastAsia="Times New Roman" w:hAnsi="Times New Roman" w:cs="Times New Roman" w:hint="default"/>
      </w:rPr>
    </w:lvl>
    <w:lvl w:ilvl="1" w:tplc="04090003">
      <w:start w:val="1"/>
      <w:numFmt w:val="bullet"/>
      <w:lvlText w:val="o"/>
      <w:lvlJc w:val="left"/>
      <w:pPr>
        <w:ind w:left="1724" w:hanging="360"/>
      </w:pPr>
      <w:rPr>
        <w:rFonts w:ascii="Courier New" w:hAnsi="Courier New" w:cs="Courier New" w:hint="default"/>
      </w:rPr>
    </w:lvl>
    <w:lvl w:ilvl="2" w:tplc="04090005">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9"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30"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1"/>
  </w:num>
  <w:num w:numId="4">
    <w:abstractNumId w:val="24"/>
  </w:num>
  <w:num w:numId="5">
    <w:abstractNumId w:val="23"/>
  </w:num>
  <w:num w:numId="6">
    <w:abstractNumId w:val="8"/>
  </w:num>
  <w:num w:numId="7">
    <w:abstractNumId w:val="10"/>
  </w:num>
  <w:num w:numId="8">
    <w:abstractNumId w:val="30"/>
  </w:num>
  <w:num w:numId="9">
    <w:abstractNumId w:val="27"/>
  </w:num>
  <w:num w:numId="10">
    <w:abstractNumId w:val="29"/>
  </w:num>
  <w:num w:numId="11">
    <w:abstractNumId w:val="16"/>
  </w:num>
  <w:num w:numId="12">
    <w:abstractNumId w:val="26"/>
  </w:num>
  <w:num w:numId="13">
    <w:abstractNumId w:val="6"/>
  </w:num>
  <w:num w:numId="14">
    <w:abstractNumId w:val="4"/>
  </w:num>
  <w:num w:numId="15">
    <w:abstractNumId w:val="3"/>
  </w:num>
  <w:num w:numId="16">
    <w:abstractNumId w:val="2"/>
  </w:num>
  <w:num w:numId="17">
    <w:abstractNumId w:val="1"/>
  </w:num>
  <w:num w:numId="18">
    <w:abstractNumId w:val="5"/>
  </w:num>
  <w:num w:numId="19">
    <w:abstractNumId w:val="0"/>
  </w:num>
  <w:num w:numId="20">
    <w:abstractNumId w:val="21"/>
  </w:num>
  <w:num w:numId="21">
    <w:abstractNumId w:val="9"/>
  </w:num>
  <w:num w:numId="22">
    <w:abstractNumId w:val="12"/>
  </w:num>
  <w:num w:numId="23">
    <w:abstractNumId w:val="13"/>
  </w:num>
  <w:num w:numId="24">
    <w:abstractNumId w:val="17"/>
  </w:num>
  <w:num w:numId="25">
    <w:abstractNumId w:val="19"/>
  </w:num>
  <w:num w:numId="26">
    <w:abstractNumId w:val="18"/>
  </w:num>
  <w:num w:numId="27">
    <w:abstractNumId w:val="25"/>
  </w:num>
  <w:num w:numId="28">
    <w:abstractNumId w:val="20"/>
  </w:num>
  <w:num w:numId="29">
    <w:abstractNumId w:val="14"/>
  </w:num>
  <w:num w:numId="30">
    <w:abstractNumId w:val="28"/>
  </w:num>
  <w:num w:numId="31">
    <w:abstractNumId w:val="15"/>
  </w:num>
  <w:num w:numId="32">
    <w:abstractNumId w:val="2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6">
    <w15:presenceInfo w15:providerId="None" w15:userId="Ericsson6"/>
  </w15:person>
  <w15:person w15:author="Ericsson5">
    <w15:presenceInfo w15:providerId="None" w15:userId="Ericsson5"/>
  </w15:person>
  <w15:person w15:author="Ericsson4">
    <w15:presenceInfo w15:providerId="None" w15:userId="Ericsson4"/>
  </w15:person>
  <w15:person w15:author="Darren Wang">
    <w15:presenceInfo w15:providerId="None" w15:userId="Darren Wang"/>
  </w15:person>
  <w15:person w15:author="Ericsson User">
    <w15:presenceInfo w15:providerId="None" w15:userId="Ericsson User"/>
  </w15:person>
  <w15:person w15:author="Ericsson3">
    <w15:presenceInfo w15:providerId="None" w15:userId="Ericsson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n-US" w:vendorID="64" w:dllVersion="0" w:nlCheck="1" w:checkStyle="0"/>
  <w:activeWritingStyle w:appName="MSWord" w:lang="en-GB" w:vendorID="64" w:dllVersion="0" w:nlCheck="1" w:checkStyle="0"/>
  <w:activeWritingStyle w:appName="MSWord" w:lang="fr-FR" w:vendorID="64" w:dllVersion="0"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30155"/>
    <w:rsid w:val="00001E27"/>
    <w:rsid w:val="00003E9F"/>
    <w:rsid w:val="000043D3"/>
    <w:rsid w:val="00005547"/>
    <w:rsid w:val="000115F0"/>
    <w:rsid w:val="00011852"/>
    <w:rsid w:val="00012515"/>
    <w:rsid w:val="00012974"/>
    <w:rsid w:val="00015AA4"/>
    <w:rsid w:val="00016CF6"/>
    <w:rsid w:val="000176B1"/>
    <w:rsid w:val="00022A1D"/>
    <w:rsid w:val="00023F4A"/>
    <w:rsid w:val="00026831"/>
    <w:rsid w:val="0003032A"/>
    <w:rsid w:val="000319F2"/>
    <w:rsid w:val="0003495C"/>
    <w:rsid w:val="00036CD7"/>
    <w:rsid w:val="000379D3"/>
    <w:rsid w:val="000379F7"/>
    <w:rsid w:val="00042ABF"/>
    <w:rsid w:val="000461A6"/>
    <w:rsid w:val="00047CB8"/>
    <w:rsid w:val="0005412F"/>
    <w:rsid w:val="0005434D"/>
    <w:rsid w:val="00054E7B"/>
    <w:rsid w:val="00057E7D"/>
    <w:rsid w:val="00060397"/>
    <w:rsid w:val="0006171E"/>
    <w:rsid w:val="000673CC"/>
    <w:rsid w:val="000819D8"/>
    <w:rsid w:val="00081F7F"/>
    <w:rsid w:val="000859C2"/>
    <w:rsid w:val="00086F18"/>
    <w:rsid w:val="00087F4E"/>
    <w:rsid w:val="000A027E"/>
    <w:rsid w:val="000A0F3C"/>
    <w:rsid w:val="000A1FCF"/>
    <w:rsid w:val="000A268A"/>
    <w:rsid w:val="000A30E0"/>
    <w:rsid w:val="000A48B9"/>
    <w:rsid w:val="000B05DE"/>
    <w:rsid w:val="000B06FA"/>
    <w:rsid w:val="000B2283"/>
    <w:rsid w:val="000B3A2C"/>
    <w:rsid w:val="000B4FBB"/>
    <w:rsid w:val="000B51F0"/>
    <w:rsid w:val="000B5D07"/>
    <w:rsid w:val="000B625E"/>
    <w:rsid w:val="000B6B7C"/>
    <w:rsid w:val="000B756E"/>
    <w:rsid w:val="000C61C0"/>
    <w:rsid w:val="000C6394"/>
    <w:rsid w:val="000C6C9A"/>
    <w:rsid w:val="000D395E"/>
    <w:rsid w:val="000D58C3"/>
    <w:rsid w:val="000D629A"/>
    <w:rsid w:val="000E1971"/>
    <w:rsid w:val="000E3337"/>
    <w:rsid w:val="000E3688"/>
    <w:rsid w:val="000E36F9"/>
    <w:rsid w:val="000F01B1"/>
    <w:rsid w:val="000F0C81"/>
    <w:rsid w:val="000F1BF0"/>
    <w:rsid w:val="000F1C11"/>
    <w:rsid w:val="000F3065"/>
    <w:rsid w:val="000F6A28"/>
    <w:rsid w:val="0010050E"/>
    <w:rsid w:val="0010151B"/>
    <w:rsid w:val="001069AE"/>
    <w:rsid w:val="00107698"/>
    <w:rsid w:val="00110C6B"/>
    <w:rsid w:val="0011155E"/>
    <w:rsid w:val="001129C6"/>
    <w:rsid w:val="00113787"/>
    <w:rsid w:val="0011409C"/>
    <w:rsid w:val="00114534"/>
    <w:rsid w:val="00115BB8"/>
    <w:rsid w:val="001160F1"/>
    <w:rsid w:val="0011621C"/>
    <w:rsid w:val="00116935"/>
    <w:rsid w:val="0012180B"/>
    <w:rsid w:val="001227D0"/>
    <w:rsid w:val="00123313"/>
    <w:rsid w:val="00126DB4"/>
    <w:rsid w:val="00127B1E"/>
    <w:rsid w:val="00130407"/>
    <w:rsid w:val="00130A4D"/>
    <w:rsid w:val="00131095"/>
    <w:rsid w:val="00131556"/>
    <w:rsid w:val="0013433C"/>
    <w:rsid w:val="0013480C"/>
    <w:rsid w:val="00135640"/>
    <w:rsid w:val="00136CFA"/>
    <w:rsid w:val="00137A49"/>
    <w:rsid w:val="00140851"/>
    <w:rsid w:val="00142D38"/>
    <w:rsid w:val="00145D22"/>
    <w:rsid w:val="00146576"/>
    <w:rsid w:val="00151451"/>
    <w:rsid w:val="00151717"/>
    <w:rsid w:val="00155C6D"/>
    <w:rsid w:val="00155DF5"/>
    <w:rsid w:val="00156609"/>
    <w:rsid w:val="001578E5"/>
    <w:rsid w:val="0016488B"/>
    <w:rsid w:val="0016636F"/>
    <w:rsid w:val="001667C3"/>
    <w:rsid w:val="00171502"/>
    <w:rsid w:val="00173067"/>
    <w:rsid w:val="001737FC"/>
    <w:rsid w:val="00173C50"/>
    <w:rsid w:val="00174A4B"/>
    <w:rsid w:val="00174D50"/>
    <w:rsid w:val="00174EF1"/>
    <w:rsid w:val="00175BC1"/>
    <w:rsid w:val="00175D26"/>
    <w:rsid w:val="0018182A"/>
    <w:rsid w:val="00182CB8"/>
    <w:rsid w:val="00184CCB"/>
    <w:rsid w:val="00185829"/>
    <w:rsid w:val="001860F4"/>
    <w:rsid w:val="001861EC"/>
    <w:rsid w:val="00187B21"/>
    <w:rsid w:val="00187C4E"/>
    <w:rsid w:val="001907E7"/>
    <w:rsid w:val="00195411"/>
    <w:rsid w:val="00197A4B"/>
    <w:rsid w:val="001A1751"/>
    <w:rsid w:val="001A1EAF"/>
    <w:rsid w:val="001B001C"/>
    <w:rsid w:val="001B12AE"/>
    <w:rsid w:val="001B5B6F"/>
    <w:rsid w:val="001B7257"/>
    <w:rsid w:val="001C3361"/>
    <w:rsid w:val="001C3EC8"/>
    <w:rsid w:val="001C3FC0"/>
    <w:rsid w:val="001D0818"/>
    <w:rsid w:val="001D1851"/>
    <w:rsid w:val="001D2845"/>
    <w:rsid w:val="001D299B"/>
    <w:rsid w:val="001D2BD4"/>
    <w:rsid w:val="001D3965"/>
    <w:rsid w:val="001E06A2"/>
    <w:rsid w:val="001E20A3"/>
    <w:rsid w:val="001E37A5"/>
    <w:rsid w:val="001E5E7C"/>
    <w:rsid w:val="001F19F0"/>
    <w:rsid w:val="001F25C3"/>
    <w:rsid w:val="001F2FAB"/>
    <w:rsid w:val="001F49A4"/>
    <w:rsid w:val="00201CD6"/>
    <w:rsid w:val="00202401"/>
    <w:rsid w:val="0020395B"/>
    <w:rsid w:val="00210AA6"/>
    <w:rsid w:val="00213ABD"/>
    <w:rsid w:val="002209CB"/>
    <w:rsid w:val="00224407"/>
    <w:rsid w:val="002244FA"/>
    <w:rsid w:val="002258C5"/>
    <w:rsid w:val="00225E91"/>
    <w:rsid w:val="00227EAC"/>
    <w:rsid w:val="00231969"/>
    <w:rsid w:val="0023451D"/>
    <w:rsid w:val="00234F52"/>
    <w:rsid w:val="00234FDC"/>
    <w:rsid w:val="002351C5"/>
    <w:rsid w:val="00236B61"/>
    <w:rsid w:val="00237EA9"/>
    <w:rsid w:val="0024122C"/>
    <w:rsid w:val="00244C9A"/>
    <w:rsid w:val="0024663C"/>
    <w:rsid w:val="00250720"/>
    <w:rsid w:val="00250804"/>
    <w:rsid w:val="00251BC8"/>
    <w:rsid w:val="002526CE"/>
    <w:rsid w:val="0025278A"/>
    <w:rsid w:val="002546F6"/>
    <w:rsid w:val="002552EE"/>
    <w:rsid w:val="002578F5"/>
    <w:rsid w:val="00257AEE"/>
    <w:rsid w:val="00260A22"/>
    <w:rsid w:val="002612C0"/>
    <w:rsid w:val="002617AC"/>
    <w:rsid w:val="002619DF"/>
    <w:rsid w:val="00262D69"/>
    <w:rsid w:val="00263BD3"/>
    <w:rsid w:val="0026525E"/>
    <w:rsid w:val="002659F6"/>
    <w:rsid w:val="00272A3D"/>
    <w:rsid w:val="00272F97"/>
    <w:rsid w:val="00274740"/>
    <w:rsid w:val="0027593E"/>
    <w:rsid w:val="00276352"/>
    <w:rsid w:val="00276A5B"/>
    <w:rsid w:val="00280CEE"/>
    <w:rsid w:val="0028405D"/>
    <w:rsid w:val="00285A87"/>
    <w:rsid w:val="002861F7"/>
    <w:rsid w:val="00286F88"/>
    <w:rsid w:val="0029079A"/>
    <w:rsid w:val="00290E87"/>
    <w:rsid w:val="00292068"/>
    <w:rsid w:val="00293745"/>
    <w:rsid w:val="00293B73"/>
    <w:rsid w:val="00294C0F"/>
    <w:rsid w:val="0029571B"/>
    <w:rsid w:val="00297565"/>
    <w:rsid w:val="00297BA4"/>
    <w:rsid w:val="002A45DF"/>
    <w:rsid w:val="002A55D6"/>
    <w:rsid w:val="002A5625"/>
    <w:rsid w:val="002C0E0F"/>
    <w:rsid w:val="002C26A5"/>
    <w:rsid w:val="002C3D0B"/>
    <w:rsid w:val="002C7AF5"/>
    <w:rsid w:val="002D1657"/>
    <w:rsid w:val="002D238A"/>
    <w:rsid w:val="002D669E"/>
    <w:rsid w:val="002D71AD"/>
    <w:rsid w:val="002D7CB7"/>
    <w:rsid w:val="002E0D51"/>
    <w:rsid w:val="002E1E80"/>
    <w:rsid w:val="002E39DA"/>
    <w:rsid w:val="002F085F"/>
    <w:rsid w:val="002F0867"/>
    <w:rsid w:val="002F3752"/>
    <w:rsid w:val="002F66C1"/>
    <w:rsid w:val="00302BBF"/>
    <w:rsid w:val="00304547"/>
    <w:rsid w:val="00305A73"/>
    <w:rsid w:val="00306E39"/>
    <w:rsid w:val="00307026"/>
    <w:rsid w:val="00307210"/>
    <w:rsid w:val="00310453"/>
    <w:rsid w:val="00311D05"/>
    <w:rsid w:val="00313215"/>
    <w:rsid w:val="00314668"/>
    <w:rsid w:val="003151E0"/>
    <w:rsid w:val="00316214"/>
    <w:rsid w:val="00317783"/>
    <w:rsid w:val="003220C9"/>
    <w:rsid w:val="00322916"/>
    <w:rsid w:val="00323EFE"/>
    <w:rsid w:val="00324224"/>
    <w:rsid w:val="00325699"/>
    <w:rsid w:val="0033321D"/>
    <w:rsid w:val="0033332B"/>
    <w:rsid w:val="003372EE"/>
    <w:rsid w:val="003401E4"/>
    <w:rsid w:val="00341E11"/>
    <w:rsid w:val="00342CD7"/>
    <w:rsid w:val="003440F2"/>
    <w:rsid w:val="00351FCB"/>
    <w:rsid w:val="00352272"/>
    <w:rsid w:val="0035416E"/>
    <w:rsid w:val="00357F3D"/>
    <w:rsid w:val="00360008"/>
    <w:rsid w:val="00361848"/>
    <w:rsid w:val="00365567"/>
    <w:rsid w:val="00365D34"/>
    <w:rsid w:val="003669AF"/>
    <w:rsid w:val="00366D07"/>
    <w:rsid w:val="00367FF4"/>
    <w:rsid w:val="003708A7"/>
    <w:rsid w:val="00371032"/>
    <w:rsid w:val="00373709"/>
    <w:rsid w:val="00374483"/>
    <w:rsid w:val="0038118E"/>
    <w:rsid w:val="00383FB7"/>
    <w:rsid w:val="00384912"/>
    <w:rsid w:val="00386ABB"/>
    <w:rsid w:val="00387018"/>
    <w:rsid w:val="00387216"/>
    <w:rsid w:val="00394502"/>
    <w:rsid w:val="00394E09"/>
    <w:rsid w:val="003969E6"/>
    <w:rsid w:val="003A0A63"/>
    <w:rsid w:val="003A0DBA"/>
    <w:rsid w:val="003A2642"/>
    <w:rsid w:val="003A3B0C"/>
    <w:rsid w:val="003A46D7"/>
    <w:rsid w:val="003B04BC"/>
    <w:rsid w:val="003B1E15"/>
    <w:rsid w:val="003B2F0F"/>
    <w:rsid w:val="003C23B9"/>
    <w:rsid w:val="003C3689"/>
    <w:rsid w:val="003C3C8D"/>
    <w:rsid w:val="003C5A97"/>
    <w:rsid w:val="003D1538"/>
    <w:rsid w:val="003D1A58"/>
    <w:rsid w:val="003D3C92"/>
    <w:rsid w:val="003D5D50"/>
    <w:rsid w:val="003D5DCD"/>
    <w:rsid w:val="003D77F0"/>
    <w:rsid w:val="003E0536"/>
    <w:rsid w:val="003E25EE"/>
    <w:rsid w:val="003E2BF7"/>
    <w:rsid w:val="003E3A49"/>
    <w:rsid w:val="003F0859"/>
    <w:rsid w:val="003F1F2B"/>
    <w:rsid w:val="003F4914"/>
    <w:rsid w:val="003F52B2"/>
    <w:rsid w:val="004005EF"/>
    <w:rsid w:val="00400ABE"/>
    <w:rsid w:val="00401301"/>
    <w:rsid w:val="004044A2"/>
    <w:rsid w:val="00405905"/>
    <w:rsid w:val="00407BDB"/>
    <w:rsid w:val="004123AF"/>
    <w:rsid w:val="004128F5"/>
    <w:rsid w:val="00413BE7"/>
    <w:rsid w:val="00414B1E"/>
    <w:rsid w:val="00415E0C"/>
    <w:rsid w:val="00416DE4"/>
    <w:rsid w:val="004173A6"/>
    <w:rsid w:val="00420411"/>
    <w:rsid w:val="004206F3"/>
    <w:rsid w:val="00422FEB"/>
    <w:rsid w:val="0043007D"/>
    <w:rsid w:val="004321B6"/>
    <w:rsid w:val="0043294F"/>
    <w:rsid w:val="0043777C"/>
    <w:rsid w:val="00440743"/>
    <w:rsid w:val="00440924"/>
    <w:rsid w:val="00444484"/>
    <w:rsid w:val="0044583B"/>
    <w:rsid w:val="004466DE"/>
    <w:rsid w:val="00446A4F"/>
    <w:rsid w:val="00446B29"/>
    <w:rsid w:val="004505F6"/>
    <w:rsid w:val="00450C6D"/>
    <w:rsid w:val="004513E3"/>
    <w:rsid w:val="004513FF"/>
    <w:rsid w:val="00453F0A"/>
    <w:rsid w:val="004544FB"/>
    <w:rsid w:val="00455522"/>
    <w:rsid w:val="00455B31"/>
    <w:rsid w:val="00456ADF"/>
    <w:rsid w:val="00457910"/>
    <w:rsid w:val="004609C0"/>
    <w:rsid w:val="0046561F"/>
    <w:rsid w:val="0046586E"/>
    <w:rsid w:val="004665B3"/>
    <w:rsid w:val="00467A3C"/>
    <w:rsid w:val="0047136A"/>
    <w:rsid w:val="0047235A"/>
    <w:rsid w:val="0047436E"/>
    <w:rsid w:val="004751D6"/>
    <w:rsid w:val="004756E5"/>
    <w:rsid w:val="00476497"/>
    <w:rsid w:val="00482A70"/>
    <w:rsid w:val="004854B0"/>
    <w:rsid w:val="004919E4"/>
    <w:rsid w:val="004975E3"/>
    <w:rsid w:val="004A081A"/>
    <w:rsid w:val="004A15E2"/>
    <w:rsid w:val="004A1652"/>
    <w:rsid w:val="004A2990"/>
    <w:rsid w:val="004A3DF7"/>
    <w:rsid w:val="004A5F04"/>
    <w:rsid w:val="004A72B5"/>
    <w:rsid w:val="004B4054"/>
    <w:rsid w:val="004C1532"/>
    <w:rsid w:val="004C3966"/>
    <w:rsid w:val="004C3D82"/>
    <w:rsid w:val="004C41FA"/>
    <w:rsid w:val="004C44FD"/>
    <w:rsid w:val="004C559D"/>
    <w:rsid w:val="004C6A57"/>
    <w:rsid w:val="004D005E"/>
    <w:rsid w:val="004D18DA"/>
    <w:rsid w:val="004D346F"/>
    <w:rsid w:val="004D41E6"/>
    <w:rsid w:val="004D42A2"/>
    <w:rsid w:val="004D55C2"/>
    <w:rsid w:val="004E1DBA"/>
    <w:rsid w:val="004E5040"/>
    <w:rsid w:val="004F004E"/>
    <w:rsid w:val="004F2420"/>
    <w:rsid w:val="004F58D7"/>
    <w:rsid w:val="004F66A2"/>
    <w:rsid w:val="0050160F"/>
    <w:rsid w:val="00503B4D"/>
    <w:rsid w:val="00505889"/>
    <w:rsid w:val="005108E2"/>
    <w:rsid w:val="0051298D"/>
    <w:rsid w:val="00512BE2"/>
    <w:rsid w:val="00513C25"/>
    <w:rsid w:val="00514C43"/>
    <w:rsid w:val="00522C60"/>
    <w:rsid w:val="00524972"/>
    <w:rsid w:val="005249C6"/>
    <w:rsid w:val="0052532C"/>
    <w:rsid w:val="00526AD3"/>
    <w:rsid w:val="00530506"/>
    <w:rsid w:val="00530A0F"/>
    <w:rsid w:val="00530E9C"/>
    <w:rsid w:val="00534F5E"/>
    <w:rsid w:val="00537257"/>
    <w:rsid w:val="005374AA"/>
    <w:rsid w:val="00540A0E"/>
    <w:rsid w:val="00551789"/>
    <w:rsid w:val="005522E3"/>
    <w:rsid w:val="005568D9"/>
    <w:rsid w:val="00557CEF"/>
    <w:rsid w:val="005615F7"/>
    <w:rsid w:val="00564D2B"/>
    <w:rsid w:val="005714D2"/>
    <w:rsid w:val="005728B7"/>
    <w:rsid w:val="005729C4"/>
    <w:rsid w:val="00575FCB"/>
    <w:rsid w:val="00577214"/>
    <w:rsid w:val="00577C1D"/>
    <w:rsid w:val="00582C82"/>
    <w:rsid w:val="00584DD8"/>
    <w:rsid w:val="005859C5"/>
    <w:rsid w:val="00586367"/>
    <w:rsid w:val="00591B07"/>
    <w:rsid w:val="0059203E"/>
    <w:rsid w:val="0059227B"/>
    <w:rsid w:val="00592C67"/>
    <w:rsid w:val="005935E1"/>
    <w:rsid w:val="005962B2"/>
    <w:rsid w:val="0059693C"/>
    <w:rsid w:val="005A0993"/>
    <w:rsid w:val="005A11C6"/>
    <w:rsid w:val="005A54F3"/>
    <w:rsid w:val="005A5E29"/>
    <w:rsid w:val="005A7FEF"/>
    <w:rsid w:val="005B1360"/>
    <w:rsid w:val="005B1A43"/>
    <w:rsid w:val="005B60F7"/>
    <w:rsid w:val="005B75F9"/>
    <w:rsid w:val="005B784C"/>
    <w:rsid w:val="005B795D"/>
    <w:rsid w:val="005B7BF3"/>
    <w:rsid w:val="005C1137"/>
    <w:rsid w:val="005C2792"/>
    <w:rsid w:val="005C2FF6"/>
    <w:rsid w:val="005C4449"/>
    <w:rsid w:val="005C5698"/>
    <w:rsid w:val="005C5EF1"/>
    <w:rsid w:val="005D14C0"/>
    <w:rsid w:val="005D1AD9"/>
    <w:rsid w:val="005D4433"/>
    <w:rsid w:val="005D65FF"/>
    <w:rsid w:val="005E3C65"/>
    <w:rsid w:val="005E6C7C"/>
    <w:rsid w:val="005E7548"/>
    <w:rsid w:val="005F1884"/>
    <w:rsid w:val="005F1F1D"/>
    <w:rsid w:val="005F2865"/>
    <w:rsid w:val="005F2955"/>
    <w:rsid w:val="005F4008"/>
    <w:rsid w:val="005F4DD6"/>
    <w:rsid w:val="005F63C2"/>
    <w:rsid w:val="005F6725"/>
    <w:rsid w:val="005F7F93"/>
    <w:rsid w:val="00601C0D"/>
    <w:rsid w:val="00602092"/>
    <w:rsid w:val="0060447E"/>
    <w:rsid w:val="00604667"/>
    <w:rsid w:val="00605252"/>
    <w:rsid w:val="00607138"/>
    <w:rsid w:val="006074F5"/>
    <w:rsid w:val="00616534"/>
    <w:rsid w:val="00617FE3"/>
    <w:rsid w:val="006203B2"/>
    <w:rsid w:val="006204B8"/>
    <w:rsid w:val="006221CB"/>
    <w:rsid w:val="00624A14"/>
    <w:rsid w:val="00625306"/>
    <w:rsid w:val="00627220"/>
    <w:rsid w:val="00630086"/>
    <w:rsid w:val="00630DE1"/>
    <w:rsid w:val="00631AB5"/>
    <w:rsid w:val="00632BCD"/>
    <w:rsid w:val="0063651C"/>
    <w:rsid w:val="00644CB7"/>
    <w:rsid w:val="006452AD"/>
    <w:rsid w:val="006460E9"/>
    <w:rsid w:val="00646498"/>
    <w:rsid w:val="00650058"/>
    <w:rsid w:val="006502DC"/>
    <w:rsid w:val="00652248"/>
    <w:rsid w:val="0065459A"/>
    <w:rsid w:val="0065478B"/>
    <w:rsid w:val="006565DB"/>
    <w:rsid w:val="00657B80"/>
    <w:rsid w:val="006616EF"/>
    <w:rsid w:val="00662294"/>
    <w:rsid w:val="006641AE"/>
    <w:rsid w:val="0066471E"/>
    <w:rsid w:val="00664E25"/>
    <w:rsid w:val="00665221"/>
    <w:rsid w:val="00665F51"/>
    <w:rsid w:val="00666875"/>
    <w:rsid w:val="00667075"/>
    <w:rsid w:val="00670E6A"/>
    <w:rsid w:val="006757FD"/>
    <w:rsid w:val="00677820"/>
    <w:rsid w:val="006802E6"/>
    <w:rsid w:val="00681452"/>
    <w:rsid w:val="00682BB2"/>
    <w:rsid w:val="00683441"/>
    <w:rsid w:val="006836AE"/>
    <w:rsid w:val="00684159"/>
    <w:rsid w:val="0069015E"/>
    <w:rsid w:val="00691B87"/>
    <w:rsid w:val="00692281"/>
    <w:rsid w:val="0069440E"/>
    <w:rsid w:val="0069546B"/>
    <w:rsid w:val="006979F7"/>
    <w:rsid w:val="006A106E"/>
    <w:rsid w:val="006A18AE"/>
    <w:rsid w:val="006A2A51"/>
    <w:rsid w:val="006A2E21"/>
    <w:rsid w:val="006A6C5D"/>
    <w:rsid w:val="006A70AC"/>
    <w:rsid w:val="006A73AF"/>
    <w:rsid w:val="006B3155"/>
    <w:rsid w:val="006B3382"/>
    <w:rsid w:val="006B3949"/>
    <w:rsid w:val="006B5F68"/>
    <w:rsid w:val="006C2B7E"/>
    <w:rsid w:val="006C4ECE"/>
    <w:rsid w:val="006C64D0"/>
    <w:rsid w:val="006D0858"/>
    <w:rsid w:val="006D13F2"/>
    <w:rsid w:val="006D242B"/>
    <w:rsid w:val="006D340A"/>
    <w:rsid w:val="006D4E11"/>
    <w:rsid w:val="006D547E"/>
    <w:rsid w:val="006D57EB"/>
    <w:rsid w:val="006D70D1"/>
    <w:rsid w:val="006E25E8"/>
    <w:rsid w:val="006E4048"/>
    <w:rsid w:val="006E566C"/>
    <w:rsid w:val="006E775A"/>
    <w:rsid w:val="006E7E9D"/>
    <w:rsid w:val="006F0A3F"/>
    <w:rsid w:val="006F342B"/>
    <w:rsid w:val="006F3EE9"/>
    <w:rsid w:val="00700119"/>
    <w:rsid w:val="007034F9"/>
    <w:rsid w:val="00706B29"/>
    <w:rsid w:val="00707F16"/>
    <w:rsid w:val="00711D35"/>
    <w:rsid w:val="00713262"/>
    <w:rsid w:val="007135C4"/>
    <w:rsid w:val="00716460"/>
    <w:rsid w:val="00720BF6"/>
    <w:rsid w:val="00721609"/>
    <w:rsid w:val="007216AC"/>
    <w:rsid w:val="00722C6F"/>
    <w:rsid w:val="00722DD9"/>
    <w:rsid w:val="00723439"/>
    <w:rsid w:val="0072381D"/>
    <w:rsid w:val="00724580"/>
    <w:rsid w:val="00724BB1"/>
    <w:rsid w:val="007277C3"/>
    <w:rsid w:val="00732B60"/>
    <w:rsid w:val="00733099"/>
    <w:rsid w:val="00740BCB"/>
    <w:rsid w:val="00740E99"/>
    <w:rsid w:val="00741890"/>
    <w:rsid w:val="00743CAC"/>
    <w:rsid w:val="00744336"/>
    <w:rsid w:val="007534F7"/>
    <w:rsid w:val="00754992"/>
    <w:rsid w:val="0076280E"/>
    <w:rsid w:val="007645F8"/>
    <w:rsid w:val="007664EC"/>
    <w:rsid w:val="00770B6B"/>
    <w:rsid w:val="007723E7"/>
    <w:rsid w:val="00780E92"/>
    <w:rsid w:val="00781357"/>
    <w:rsid w:val="00782E95"/>
    <w:rsid w:val="007871A2"/>
    <w:rsid w:val="00787D29"/>
    <w:rsid w:val="00791321"/>
    <w:rsid w:val="007955D3"/>
    <w:rsid w:val="007957CE"/>
    <w:rsid w:val="0079665E"/>
    <w:rsid w:val="007A0956"/>
    <w:rsid w:val="007A210A"/>
    <w:rsid w:val="007A26B0"/>
    <w:rsid w:val="007A4B83"/>
    <w:rsid w:val="007A5014"/>
    <w:rsid w:val="007A5912"/>
    <w:rsid w:val="007A66C8"/>
    <w:rsid w:val="007A6CD6"/>
    <w:rsid w:val="007B6AC2"/>
    <w:rsid w:val="007C1158"/>
    <w:rsid w:val="007C24E9"/>
    <w:rsid w:val="007C27B0"/>
    <w:rsid w:val="007C5774"/>
    <w:rsid w:val="007C615A"/>
    <w:rsid w:val="007D0050"/>
    <w:rsid w:val="007D08B2"/>
    <w:rsid w:val="007D225F"/>
    <w:rsid w:val="007E3770"/>
    <w:rsid w:val="007E40D2"/>
    <w:rsid w:val="007E65FE"/>
    <w:rsid w:val="007E6D5A"/>
    <w:rsid w:val="007F1978"/>
    <w:rsid w:val="007F300B"/>
    <w:rsid w:val="007F3AFC"/>
    <w:rsid w:val="007F3E3B"/>
    <w:rsid w:val="007F6800"/>
    <w:rsid w:val="007F6F61"/>
    <w:rsid w:val="008001A1"/>
    <w:rsid w:val="00800CB4"/>
    <w:rsid w:val="008038EF"/>
    <w:rsid w:val="008047F0"/>
    <w:rsid w:val="00805ED3"/>
    <w:rsid w:val="008115FD"/>
    <w:rsid w:val="008128A3"/>
    <w:rsid w:val="0081476B"/>
    <w:rsid w:val="00816236"/>
    <w:rsid w:val="00820C9A"/>
    <w:rsid w:val="00821638"/>
    <w:rsid w:val="008219D8"/>
    <w:rsid w:val="00821FB4"/>
    <w:rsid w:val="00824835"/>
    <w:rsid w:val="00826264"/>
    <w:rsid w:val="00827916"/>
    <w:rsid w:val="00827B74"/>
    <w:rsid w:val="008308B8"/>
    <w:rsid w:val="0083290E"/>
    <w:rsid w:val="0083635C"/>
    <w:rsid w:val="00841295"/>
    <w:rsid w:val="00843AE1"/>
    <w:rsid w:val="0084544F"/>
    <w:rsid w:val="008479EC"/>
    <w:rsid w:val="00853A25"/>
    <w:rsid w:val="00866C0B"/>
    <w:rsid w:val="00867624"/>
    <w:rsid w:val="00870FC7"/>
    <w:rsid w:val="008710D6"/>
    <w:rsid w:val="00871EA3"/>
    <w:rsid w:val="0087424B"/>
    <w:rsid w:val="00874603"/>
    <w:rsid w:val="00875444"/>
    <w:rsid w:val="00881339"/>
    <w:rsid w:val="008825A7"/>
    <w:rsid w:val="0088781F"/>
    <w:rsid w:val="008953A2"/>
    <w:rsid w:val="00896D58"/>
    <w:rsid w:val="0089713C"/>
    <w:rsid w:val="008A1E5D"/>
    <w:rsid w:val="008A4093"/>
    <w:rsid w:val="008A778F"/>
    <w:rsid w:val="008B063F"/>
    <w:rsid w:val="008B0AEF"/>
    <w:rsid w:val="008B4112"/>
    <w:rsid w:val="008B6830"/>
    <w:rsid w:val="008C14BF"/>
    <w:rsid w:val="008C7BB5"/>
    <w:rsid w:val="008C7D70"/>
    <w:rsid w:val="008D14B0"/>
    <w:rsid w:val="008D1C20"/>
    <w:rsid w:val="008D36E0"/>
    <w:rsid w:val="008D62A3"/>
    <w:rsid w:val="008D6B51"/>
    <w:rsid w:val="008D7066"/>
    <w:rsid w:val="008E3B2B"/>
    <w:rsid w:val="008E3D23"/>
    <w:rsid w:val="008E7335"/>
    <w:rsid w:val="008E7DD1"/>
    <w:rsid w:val="008F0200"/>
    <w:rsid w:val="008F1DC6"/>
    <w:rsid w:val="008F27D6"/>
    <w:rsid w:val="008F6E0C"/>
    <w:rsid w:val="00900A0A"/>
    <w:rsid w:val="00902357"/>
    <w:rsid w:val="00903317"/>
    <w:rsid w:val="009036B5"/>
    <w:rsid w:val="00904D77"/>
    <w:rsid w:val="0090510A"/>
    <w:rsid w:val="00905332"/>
    <w:rsid w:val="00905502"/>
    <w:rsid w:val="00905F78"/>
    <w:rsid w:val="00906A78"/>
    <w:rsid w:val="00910531"/>
    <w:rsid w:val="00910834"/>
    <w:rsid w:val="00912F3F"/>
    <w:rsid w:val="0091659C"/>
    <w:rsid w:val="0091797A"/>
    <w:rsid w:val="0092627B"/>
    <w:rsid w:val="00926905"/>
    <w:rsid w:val="00926ABD"/>
    <w:rsid w:val="00926C37"/>
    <w:rsid w:val="009272C5"/>
    <w:rsid w:val="0092760D"/>
    <w:rsid w:val="00931360"/>
    <w:rsid w:val="009330F9"/>
    <w:rsid w:val="00934E06"/>
    <w:rsid w:val="009378C2"/>
    <w:rsid w:val="00937D5A"/>
    <w:rsid w:val="0094179B"/>
    <w:rsid w:val="0094558B"/>
    <w:rsid w:val="00947548"/>
    <w:rsid w:val="00947A43"/>
    <w:rsid w:val="00953E6B"/>
    <w:rsid w:val="00954618"/>
    <w:rsid w:val="00954985"/>
    <w:rsid w:val="009549AC"/>
    <w:rsid w:val="00956EFA"/>
    <w:rsid w:val="00960416"/>
    <w:rsid w:val="00960C2A"/>
    <w:rsid w:val="0096217D"/>
    <w:rsid w:val="0096232D"/>
    <w:rsid w:val="00962471"/>
    <w:rsid w:val="00966D47"/>
    <w:rsid w:val="00967CF3"/>
    <w:rsid w:val="00975B13"/>
    <w:rsid w:val="0097604B"/>
    <w:rsid w:val="00977181"/>
    <w:rsid w:val="0097757B"/>
    <w:rsid w:val="009807D7"/>
    <w:rsid w:val="009842B0"/>
    <w:rsid w:val="009874DF"/>
    <w:rsid w:val="00987A52"/>
    <w:rsid w:val="009901B1"/>
    <w:rsid w:val="00990412"/>
    <w:rsid w:val="00997DF8"/>
    <w:rsid w:val="009A0068"/>
    <w:rsid w:val="009A0111"/>
    <w:rsid w:val="009A1E8C"/>
    <w:rsid w:val="009A343B"/>
    <w:rsid w:val="009A6D03"/>
    <w:rsid w:val="009A7BAF"/>
    <w:rsid w:val="009B1CEA"/>
    <w:rsid w:val="009B33D6"/>
    <w:rsid w:val="009B4E06"/>
    <w:rsid w:val="009B522C"/>
    <w:rsid w:val="009B64B6"/>
    <w:rsid w:val="009C0473"/>
    <w:rsid w:val="009C0B38"/>
    <w:rsid w:val="009C0DED"/>
    <w:rsid w:val="009C3BDF"/>
    <w:rsid w:val="009C3D85"/>
    <w:rsid w:val="009C5382"/>
    <w:rsid w:val="009C556D"/>
    <w:rsid w:val="009D0C40"/>
    <w:rsid w:val="009D0FA4"/>
    <w:rsid w:val="009D4204"/>
    <w:rsid w:val="009D4E6D"/>
    <w:rsid w:val="009D5F00"/>
    <w:rsid w:val="009D6E3D"/>
    <w:rsid w:val="009E0D6A"/>
    <w:rsid w:val="009E0DA1"/>
    <w:rsid w:val="009E7CC0"/>
    <w:rsid w:val="009F1E59"/>
    <w:rsid w:val="00A0276C"/>
    <w:rsid w:val="00A02C0C"/>
    <w:rsid w:val="00A0422D"/>
    <w:rsid w:val="00A04601"/>
    <w:rsid w:val="00A10C57"/>
    <w:rsid w:val="00A10F16"/>
    <w:rsid w:val="00A20ABA"/>
    <w:rsid w:val="00A22312"/>
    <w:rsid w:val="00A24229"/>
    <w:rsid w:val="00A25D68"/>
    <w:rsid w:val="00A26698"/>
    <w:rsid w:val="00A34840"/>
    <w:rsid w:val="00A35E48"/>
    <w:rsid w:val="00A37977"/>
    <w:rsid w:val="00A37D7F"/>
    <w:rsid w:val="00A41D34"/>
    <w:rsid w:val="00A42856"/>
    <w:rsid w:val="00A43C73"/>
    <w:rsid w:val="00A43FE8"/>
    <w:rsid w:val="00A4406C"/>
    <w:rsid w:val="00A463AA"/>
    <w:rsid w:val="00A5061B"/>
    <w:rsid w:val="00A50658"/>
    <w:rsid w:val="00A50E12"/>
    <w:rsid w:val="00A56983"/>
    <w:rsid w:val="00A57B26"/>
    <w:rsid w:val="00A60801"/>
    <w:rsid w:val="00A630D2"/>
    <w:rsid w:val="00A654F1"/>
    <w:rsid w:val="00A65B29"/>
    <w:rsid w:val="00A71B73"/>
    <w:rsid w:val="00A81E1B"/>
    <w:rsid w:val="00A8415D"/>
    <w:rsid w:val="00A84A94"/>
    <w:rsid w:val="00A851F9"/>
    <w:rsid w:val="00A8710C"/>
    <w:rsid w:val="00A9045E"/>
    <w:rsid w:val="00A96FA9"/>
    <w:rsid w:val="00A97D21"/>
    <w:rsid w:val="00AA2F31"/>
    <w:rsid w:val="00AA7282"/>
    <w:rsid w:val="00AB1085"/>
    <w:rsid w:val="00AB29B0"/>
    <w:rsid w:val="00AB31B3"/>
    <w:rsid w:val="00AB363E"/>
    <w:rsid w:val="00AB55A5"/>
    <w:rsid w:val="00AC6983"/>
    <w:rsid w:val="00AC7450"/>
    <w:rsid w:val="00AD7496"/>
    <w:rsid w:val="00AE3ED7"/>
    <w:rsid w:val="00AF1E23"/>
    <w:rsid w:val="00AF5E68"/>
    <w:rsid w:val="00AF6ED4"/>
    <w:rsid w:val="00B01A10"/>
    <w:rsid w:val="00B01AFF"/>
    <w:rsid w:val="00B01D1B"/>
    <w:rsid w:val="00B02C3E"/>
    <w:rsid w:val="00B05449"/>
    <w:rsid w:val="00B070FD"/>
    <w:rsid w:val="00B10748"/>
    <w:rsid w:val="00B10A6F"/>
    <w:rsid w:val="00B129BD"/>
    <w:rsid w:val="00B13688"/>
    <w:rsid w:val="00B13A6C"/>
    <w:rsid w:val="00B16A40"/>
    <w:rsid w:val="00B17655"/>
    <w:rsid w:val="00B21458"/>
    <w:rsid w:val="00B23403"/>
    <w:rsid w:val="00B24959"/>
    <w:rsid w:val="00B272E6"/>
    <w:rsid w:val="00B27804"/>
    <w:rsid w:val="00B27E39"/>
    <w:rsid w:val="00B301D5"/>
    <w:rsid w:val="00B30385"/>
    <w:rsid w:val="00B305A0"/>
    <w:rsid w:val="00B339D4"/>
    <w:rsid w:val="00B34EEE"/>
    <w:rsid w:val="00B35118"/>
    <w:rsid w:val="00B40A9D"/>
    <w:rsid w:val="00B41869"/>
    <w:rsid w:val="00B451BB"/>
    <w:rsid w:val="00B47553"/>
    <w:rsid w:val="00B52F20"/>
    <w:rsid w:val="00B578DF"/>
    <w:rsid w:val="00B57A18"/>
    <w:rsid w:val="00B61525"/>
    <w:rsid w:val="00B620F4"/>
    <w:rsid w:val="00B62852"/>
    <w:rsid w:val="00B64304"/>
    <w:rsid w:val="00B653C2"/>
    <w:rsid w:val="00B67ACE"/>
    <w:rsid w:val="00B67F6F"/>
    <w:rsid w:val="00B700B5"/>
    <w:rsid w:val="00B70CD8"/>
    <w:rsid w:val="00B71CF4"/>
    <w:rsid w:val="00B71D01"/>
    <w:rsid w:val="00B721CA"/>
    <w:rsid w:val="00B72E2E"/>
    <w:rsid w:val="00B7336D"/>
    <w:rsid w:val="00B769BA"/>
    <w:rsid w:val="00B7788F"/>
    <w:rsid w:val="00B80A48"/>
    <w:rsid w:val="00B80DB7"/>
    <w:rsid w:val="00B82CD0"/>
    <w:rsid w:val="00B83200"/>
    <w:rsid w:val="00B83CE0"/>
    <w:rsid w:val="00B84C1F"/>
    <w:rsid w:val="00B8557C"/>
    <w:rsid w:val="00B90C4D"/>
    <w:rsid w:val="00B9555D"/>
    <w:rsid w:val="00B95F38"/>
    <w:rsid w:val="00B96B0E"/>
    <w:rsid w:val="00BA0D37"/>
    <w:rsid w:val="00BA29B2"/>
    <w:rsid w:val="00BA3D57"/>
    <w:rsid w:val="00BA4551"/>
    <w:rsid w:val="00BA5D50"/>
    <w:rsid w:val="00BA7423"/>
    <w:rsid w:val="00BA7C5C"/>
    <w:rsid w:val="00BB0B4E"/>
    <w:rsid w:val="00BB2A55"/>
    <w:rsid w:val="00BB2F7A"/>
    <w:rsid w:val="00BB3374"/>
    <w:rsid w:val="00BB40AD"/>
    <w:rsid w:val="00BB4805"/>
    <w:rsid w:val="00BB660C"/>
    <w:rsid w:val="00BC3AC6"/>
    <w:rsid w:val="00BD4DE0"/>
    <w:rsid w:val="00BD572F"/>
    <w:rsid w:val="00BD594C"/>
    <w:rsid w:val="00BD6EAF"/>
    <w:rsid w:val="00BE7324"/>
    <w:rsid w:val="00BF0671"/>
    <w:rsid w:val="00BF0A19"/>
    <w:rsid w:val="00BF2D78"/>
    <w:rsid w:val="00BF3138"/>
    <w:rsid w:val="00BF38AE"/>
    <w:rsid w:val="00BF5977"/>
    <w:rsid w:val="00BF66F8"/>
    <w:rsid w:val="00C022E3"/>
    <w:rsid w:val="00C05010"/>
    <w:rsid w:val="00C06A11"/>
    <w:rsid w:val="00C076F9"/>
    <w:rsid w:val="00C13BAA"/>
    <w:rsid w:val="00C1407D"/>
    <w:rsid w:val="00C151B0"/>
    <w:rsid w:val="00C21E3C"/>
    <w:rsid w:val="00C24252"/>
    <w:rsid w:val="00C24F1F"/>
    <w:rsid w:val="00C269DD"/>
    <w:rsid w:val="00C26FCA"/>
    <w:rsid w:val="00C31846"/>
    <w:rsid w:val="00C31939"/>
    <w:rsid w:val="00C31FA8"/>
    <w:rsid w:val="00C32971"/>
    <w:rsid w:val="00C37727"/>
    <w:rsid w:val="00C45AF2"/>
    <w:rsid w:val="00C46F1C"/>
    <w:rsid w:val="00C4712D"/>
    <w:rsid w:val="00C50E1F"/>
    <w:rsid w:val="00C52B7F"/>
    <w:rsid w:val="00C54695"/>
    <w:rsid w:val="00C54C92"/>
    <w:rsid w:val="00C55582"/>
    <w:rsid w:val="00C55DBB"/>
    <w:rsid w:val="00C6224C"/>
    <w:rsid w:val="00C628E7"/>
    <w:rsid w:val="00C635B6"/>
    <w:rsid w:val="00C6368E"/>
    <w:rsid w:val="00C64A9E"/>
    <w:rsid w:val="00C66635"/>
    <w:rsid w:val="00C66975"/>
    <w:rsid w:val="00C716A6"/>
    <w:rsid w:val="00C746AE"/>
    <w:rsid w:val="00C7688E"/>
    <w:rsid w:val="00C768BB"/>
    <w:rsid w:val="00C800A5"/>
    <w:rsid w:val="00C812FC"/>
    <w:rsid w:val="00C821BF"/>
    <w:rsid w:val="00C821F8"/>
    <w:rsid w:val="00C877B7"/>
    <w:rsid w:val="00C90674"/>
    <w:rsid w:val="00C94916"/>
    <w:rsid w:val="00C94F55"/>
    <w:rsid w:val="00C95B7E"/>
    <w:rsid w:val="00C97F88"/>
    <w:rsid w:val="00CA1702"/>
    <w:rsid w:val="00CA2DED"/>
    <w:rsid w:val="00CA5ECB"/>
    <w:rsid w:val="00CA7711"/>
    <w:rsid w:val="00CA7D62"/>
    <w:rsid w:val="00CB0D46"/>
    <w:rsid w:val="00CB0EAB"/>
    <w:rsid w:val="00CB1313"/>
    <w:rsid w:val="00CB4317"/>
    <w:rsid w:val="00CB66BD"/>
    <w:rsid w:val="00CB7AEB"/>
    <w:rsid w:val="00CC07A7"/>
    <w:rsid w:val="00CC0AE1"/>
    <w:rsid w:val="00CC3218"/>
    <w:rsid w:val="00CC32EC"/>
    <w:rsid w:val="00CC372D"/>
    <w:rsid w:val="00CC503E"/>
    <w:rsid w:val="00CC568A"/>
    <w:rsid w:val="00CC7318"/>
    <w:rsid w:val="00CC7566"/>
    <w:rsid w:val="00CC7714"/>
    <w:rsid w:val="00CC7826"/>
    <w:rsid w:val="00CD1FDD"/>
    <w:rsid w:val="00CD3691"/>
    <w:rsid w:val="00CD36A8"/>
    <w:rsid w:val="00CD3AF3"/>
    <w:rsid w:val="00CD3C81"/>
    <w:rsid w:val="00CD5951"/>
    <w:rsid w:val="00CD63D5"/>
    <w:rsid w:val="00CD64F8"/>
    <w:rsid w:val="00CD72DF"/>
    <w:rsid w:val="00CE2698"/>
    <w:rsid w:val="00CE49AC"/>
    <w:rsid w:val="00CE5970"/>
    <w:rsid w:val="00CE5FBF"/>
    <w:rsid w:val="00CF12C1"/>
    <w:rsid w:val="00CF2394"/>
    <w:rsid w:val="00CF504D"/>
    <w:rsid w:val="00CF7BEB"/>
    <w:rsid w:val="00D02006"/>
    <w:rsid w:val="00D04E03"/>
    <w:rsid w:val="00D06A42"/>
    <w:rsid w:val="00D10316"/>
    <w:rsid w:val="00D11216"/>
    <w:rsid w:val="00D116F8"/>
    <w:rsid w:val="00D1378C"/>
    <w:rsid w:val="00D142E2"/>
    <w:rsid w:val="00D15AD9"/>
    <w:rsid w:val="00D1703A"/>
    <w:rsid w:val="00D171E7"/>
    <w:rsid w:val="00D21CA8"/>
    <w:rsid w:val="00D22BC3"/>
    <w:rsid w:val="00D245CA"/>
    <w:rsid w:val="00D25BD8"/>
    <w:rsid w:val="00D26F3E"/>
    <w:rsid w:val="00D27592"/>
    <w:rsid w:val="00D302FA"/>
    <w:rsid w:val="00D324BD"/>
    <w:rsid w:val="00D35AA1"/>
    <w:rsid w:val="00D3667A"/>
    <w:rsid w:val="00D40B13"/>
    <w:rsid w:val="00D4279B"/>
    <w:rsid w:val="00D45DE8"/>
    <w:rsid w:val="00D46416"/>
    <w:rsid w:val="00D46901"/>
    <w:rsid w:val="00D46A79"/>
    <w:rsid w:val="00D5411E"/>
    <w:rsid w:val="00D5521A"/>
    <w:rsid w:val="00D61294"/>
    <w:rsid w:val="00D62265"/>
    <w:rsid w:val="00D6470F"/>
    <w:rsid w:val="00D6479B"/>
    <w:rsid w:val="00D64DD1"/>
    <w:rsid w:val="00D70336"/>
    <w:rsid w:val="00D70AD3"/>
    <w:rsid w:val="00D70BE6"/>
    <w:rsid w:val="00D71AEF"/>
    <w:rsid w:val="00D75278"/>
    <w:rsid w:val="00D7540C"/>
    <w:rsid w:val="00D75A84"/>
    <w:rsid w:val="00D76ECB"/>
    <w:rsid w:val="00D7761A"/>
    <w:rsid w:val="00D82BAA"/>
    <w:rsid w:val="00D82D82"/>
    <w:rsid w:val="00D8448D"/>
    <w:rsid w:val="00D84EA9"/>
    <w:rsid w:val="00D8512E"/>
    <w:rsid w:val="00D904F8"/>
    <w:rsid w:val="00D91DDC"/>
    <w:rsid w:val="00D921A3"/>
    <w:rsid w:val="00D92F21"/>
    <w:rsid w:val="00D94B2A"/>
    <w:rsid w:val="00D95296"/>
    <w:rsid w:val="00D97B94"/>
    <w:rsid w:val="00DA1E58"/>
    <w:rsid w:val="00DA4D17"/>
    <w:rsid w:val="00DA5ADC"/>
    <w:rsid w:val="00DA62EA"/>
    <w:rsid w:val="00DA78C7"/>
    <w:rsid w:val="00DA7DC4"/>
    <w:rsid w:val="00DB24B7"/>
    <w:rsid w:val="00DB42BE"/>
    <w:rsid w:val="00DB57BB"/>
    <w:rsid w:val="00DC7D2F"/>
    <w:rsid w:val="00DD12AF"/>
    <w:rsid w:val="00DD1ABF"/>
    <w:rsid w:val="00DD1D5C"/>
    <w:rsid w:val="00DD1FA6"/>
    <w:rsid w:val="00DD47AF"/>
    <w:rsid w:val="00DD4DEA"/>
    <w:rsid w:val="00DD4E22"/>
    <w:rsid w:val="00DD5013"/>
    <w:rsid w:val="00DD6728"/>
    <w:rsid w:val="00DE0D02"/>
    <w:rsid w:val="00DE2EC2"/>
    <w:rsid w:val="00DE4EF2"/>
    <w:rsid w:val="00DE6301"/>
    <w:rsid w:val="00DE6A08"/>
    <w:rsid w:val="00DF1AFB"/>
    <w:rsid w:val="00DF2C0E"/>
    <w:rsid w:val="00DF64D1"/>
    <w:rsid w:val="00DF73CF"/>
    <w:rsid w:val="00E01985"/>
    <w:rsid w:val="00E040E6"/>
    <w:rsid w:val="00E04535"/>
    <w:rsid w:val="00E04E7A"/>
    <w:rsid w:val="00E05ADE"/>
    <w:rsid w:val="00E06FFB"/>
    <w:rsid w:val="00E10D17"/>
    <w:rsid w:val="00E11D2A"/>
    <w:rsid w:val="00E13D74"/>
    <w:rsid w:val="00E210CB"/>
    <w:rsid w:val="00E24B33"/>
    <w:rsid w:val="00E2514B"/>
    <w:rsid w:val="00E2530F"/>
    <w:rsid w:val="00E25E30"/>
    <w:rsid w:val="00E276A4"/>
    <w:rsid w:val="00E27D16"/>
    <w:rsid w:val="00E30155"/>
    <w:rsid w:val="00E30C2A"/>
    <w:rsid w:val="00E334FA"/>
    <w:rsid w:val="00E33B5F"/>
    <w:rsid w:val="00E34882"/>
    <w:rsid w:val="00E35B95"/>
    <w:rsid w:val="00E372E6"/>
    <w:rsid w:val="00E50EB3"/>
    <w:rsid w:val="00E514DF"/>
    <w:rsid w:val="00E5220B"/>
    <w:rsid w:val="00E5348D"/>
    <w:rsid w:val="00E559F8"/>
    <w:rsid w:val="00E57EA3"/>
    <w:rsid w:val="00E61341"/>
    <w:rsid w:val="00E61D33"/>
    <w:rsid w:val="00E675D1"/>
    <w:rsid w:val="00E72B76"/>
    <w:rsid w:val="00E75DD0"/>
    <w:rsid w:val="00E84EA5"/>
    <w:rsid w:val="00E874A0"/>
    <w:rsid w:val="00E9053B"/>
    <w:rsid w:val="00E9188A"/>
    <w:rsid w:val="00E91C4C"/>
    <w:rsid w:val="00E92F0D"/>
    <w:rsid w:val="00E93123"/>
    <w:rsid w:val="00E96168"/>
    <w:rsid w:val="00E96A2A"/>
    <w:rsid w:val="00E97623"/>
    <w:rsid w:val="00EA02F3"/>
    <w:rsid w:val="00EA15DC"/>
    <w:rsid w:val="00EA36BC"/>
    <w:rsid w:val="00EA4050"/>
    <w:rsid w:val="00EA51A8"/>
    <w:rsid w:val="00EA7F15"/>
    <w:rsid w:val="00EB1C35"/>
    <w:rsid w:val="00EB630B"/>
    <w:rsid w:val="00EB76DD"/>
    <w:rsid w:val="00EC089E"/>
    <w:rsid w:val="00EC0D5D"/>
    <w:rsid w:val="00EC30E3"/>
    <w:rsid w:val="00EC3DC4"/>
    <w:rsid w:val="00EC3E38"/>
    <w:rsid w:val="00ED0589"/>
    <w:rsid w:val="00ED2DF4"/>
    <w:rsid w:val="00ED3CC7"/>
    <w:rsid w:val="00ED481B"/>
    <w:rsid w:val="00ED4954"/>
    <w:rsid w:val="00ED4B87"/>
    <w:rsid w:val="00ED69D0"/>
    <w:rsid w:val="00ED79CB"/>
    <w:rsid w:val="00ED7E13"/>
    <w:rsid w:val="00EE00CE"/>
    <w:rsid w:val="00EE0943"/>
    <w:rsid w:val="00EE2882"/>
    <w:rsid w:val="00EF3E4A"/>
    <w:rsid w:val="00EF4D9D"/>
    <w:rsid w:val="00F0141D"/>
    <w:rsid w:val="00F01C3B"/>
    <w:rsid w:val="00F036B3"/>
    <w:rsid w:val="00F0599A"/>
    <w:rsid w:val="00F06618"/>
    <w:rsid w:val="00F06DD7"/>
    <w:rsid w:val="00F111F2"/>
    <w:rsid w:val="00F12800"/>
    <w:rsid w:val="00F13D61"/>
    <w:rsid w:val="00F13F3B"/>
    <w:rsid w:val="00F1537D"/>
    <w:rsid w:val="00F17F34"/>
    <w:rsid w:val="00F22D3E"/>
    <w:rsid w:val="00F246F1"/>
    <w:rsid w:val="00F24730"/>
    <w:rsid w:val="00F259D1"/>
    <w:rsid w:val="00F25F03"/>
    <w:rsid w:val="00F370F0"/>
    <w:rsid w:val="00F37397"/>
    <w:rsid w:val="00F377DE"/>
    <w:rsid w:val="00F37F3A"/>
    <w:rsid w:val="00F412E8"/>
    <w:rsid w:val="00F41AAB"/>
    <w:rsid w:val="00F426A8"/>
    <w:rsid w:val="00F44403"/>
    <w:rsid w:val="00F44BDD"/>
    <w:rsid w:val="00F52B03"/>
    <w:rsid w:val="00F531B3"/>
    <w:rsid w:val="00F53563"/>
    <w:rsid w:val="00F547C0"/>
    <w:rsid w:val="00F55759"/>
    <w:rsid w:val="00F625EB"/>
    <w:rsid w:val="00F62C40"/>
    <w:rsid w:val="00F66DD9"/>
    <w:rsid w:val="00F729A1"/>
    <w:rsid w:val="00F757AF"/>
    <w:rsid w:val="00F77B59"/>
    <w:rsid w:val="00F77E30"/>
    <w:rsid w:val="00F82507"/>
    <w:rsid w:val="00F82C5B"/>
    <w:rsid w:val="00F8436A"/>
    <w:rsid w:val="00F8504B"/>
    <w:rsid w:val="00F8651F"/>
    <w:rsid w:val="00F875F9"/>
    <w:rsid w:val="00F92964"/>
    <w:rsid w:val="00F954A8"/>
    <w:rsid w:val="00F97C15"/>
    <w:rsid w:val="00FA0794"/>
    <w:rsid w:val="00FA13E2"/>
    <w:rsid w:val="00FA16BE"/>
    <w:rsid w:val="00FA33F1"/>
    <w:rsid w:val="00FA3D29"/>
    <w:rsid w:val="00FA4CAC"/>
    <w:rsid w:val="00FA5D16"/>
    <w:rsid w:val="00FB0661"/>
    <w:rsid w:val="00FB144A"/>
    <w:rsid w:val="00FB5F92"/>
    <w:rsid w:val="00FB6429"/>
    <w:rsid w:val="00FB70A3"/>
    <w:rsid w:val="00FC1A97"/>
    <w:rsid w:val="00FC1C18"/>
    <w:rsid w:val="00FC245D"/>
    <w:rsid w:val="00FC480F"/>
    <w:rsid w:val="00FC637C"/>
    <w:rsid w:val="00FC7C23"/>
    <w:rsid w:val="00FD0400"/>
    <w:rsid w:val="00FD1C66"/>
    <w:rsid w:val="00FD2866"/>
    <w:rsid w:val="00FD4D8B"/>
    <w:rsid w:val="00FD6B5A"/>
    <w:rsid w:val="00FE6043"/>
    <w:rsid w:val="00FE6CA5"/>
    <w:rsid w:val="00FF0A9F"/>
    <w:rsid w:val="00FF0FD4"/>
    <w:rsid w:val="00FF2803"/>
    <w:rsid w:val="00FF338B"/>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8DC9DF3"/>
  <w15:chartTrackingRefBased/>
  <w15:docId w15:val="{4368B0C9-286C-4EDE-B57F-9D0BFC66FD6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Normal (Web)" w:uiPriority="99"/>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val="en-GB"/>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rPr>
  </w:style>
  <w:style w:type="paragraph" w:styleId="Heading2">
    <w:name w:val="heading 2"/>
    <w:aliases w:val="H2,h2,2nd level,†berschrift 2,õberschrift 2,UNDERRUBRIK 1-2"/>
    <w:basedOn w:val="Heading1"/>
    <w:next w:val="Normal"/>
    <w:qFormat/>
    <w:pPr>
      <w:pBdr>
        <w:top w:val="none" w:sz="0" w:space="0" w:color="auto"/>
      </w:pBdr>
      <w:spacing w:before="180"/>
      <w:outlineLvl w:val="1"/>
    </w:pPr>
    <w:rPr>
      <w:sz w:val="32"/>
    </w:rPr>
  </w:style>
  <w:style w:type="paragraph" w:styleId="Heading3">
    <w:name w:val="heading 3"/>
    <w:aliases w:val="h3"/>
    <w:basedOn w:val="Heading2"/>
    <w:next w:val="Normal"/>
    <w:link w:val="Heading3Char"/>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val="en-GB"/>
    </w:rPr>
  </w:style>
  <w:style w:type="paragraph" w:customStyle="1" w:styleId="ZT">
    <w:name w:val="ZT"/>
    <w:pPr>
      <w:framePr w:wrap="notBeside" w:hAnchor="margin" w:yAlign="center"/>
      <w:widowControl w:val="0"/>
      <w:spacing w:line="240" w:lineRule="atLeast"/>
      <w:jc w:val="right"/>
    </w:pPr>
    <w:rPr>
      <w:rFonts w:ascii="Arial" w:hAnsi="Arial"/>
      <w:b/>
      <w:sz w:val="34"/>
      <w:lang w:val="en-GB"/>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styleId="Header">
    <w:name w:val="header"/>
    <w:aliases w:val="header odd,header,header odd1,header odd2,header odd3,header odd4,header odd5,header odd6"/>
    <w:pPr>
      <w:widowControl w:val="0"/>
    </w:pPr>
    <w:rPr>
      <w:rFonts w:ascii="Arial" w:hAnsi="Arial"/>
      <w:b/>
      <w:noProof/>
      <w:sz w:val="18"/>
      <w:lang w:val="en-GB"/>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link w:val="TAHCar"/>
    <w:rPr>
      <w:b/>
    </w:rPr>
  </w:style>
  <w:style w:type="paragraph" w:customStyle="1" w:styleId="TAC">
    <w:name w:val="TAC"/>
    <w:basedOn w:val="TAL"/>
    <w:pPr>
      <w:jc w:val="center"/>
    </w:pPr>
  </w:style>
  <w:style w:type="paragraph" w:customStyle="1" w:styleId="TAL">
    <w:name w:val="TAL"/>
    <w:basedOn w:val="Normal"/>
    <w:link w:val="TALChar"/>
    <w:pPr>
      <w:keepNext/>
      <w:keepLines/>
      <w:spacing w:after="0"/>
    </w:pPr>
    <w:rPr>
      <w:rFonts w:ascii="Arial" w:hAnsi="Arial"/>
      <w:sz w:val="18"/>
    </w:rPr>
  </w:style>
  <w:style w:type="paragraph" w:customStyle="1" w:styleId="TF">
    <w:name w:val="TF"/>
    <w:aliases w:val="left"/>
    <w:basedOn w:val="TH"/>
    <w:link w:val="TF0"/>
    <w:qFormat/>
    <w:pPr>
      <w:keepNext w:val="0"/>
      <w:spacing w:before="0" w:after="240"/>
    </w:pPr>
  </w:style>
  <w:style w:type="paragraph" w:customStyle="1" w:styleId="TH">
    <w:name w:val="TH"/>
    <w:basedOn w:val="Normal"/>
    <w:uiPriority w:val="99"/>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styleId="TOC9">
    <w:name w:val="toc 9"/>
    <w:basedOn w:val="TOC8"/>
    <w:semiHidden/>
    <w:pPr>
      <w:ind w:left="1418" w:hanging="1418"/>
    </w:p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val="en-GB"/>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
    <w:name w:val="List Bullet"/>
    <w:basedOn w:val="List"/>
  </w:style>
  <w:style w:type="paragraph" w:styleId="ListBullet3">
    <w:name w:val="List Bullet 3"/>
    <w:basedOn w:val="ListBullet2"/>
    <w:pPr>
      <w:ind w:left="1135"/>
    </w:pPr>
  </w:style>
  <w:style w:type="paragraph" w:customStyle="1" w:styleId="EQ">
    <w:name w:val="EQ"/>
    <w:basedOn w:val="Normal"/>
    <w:next w:val="Normal"/>
    <w:pPr>
      <w:keepLines/>
      <w:tabs>
        <w:tab w:val="center" w:pos="4536"/>
        <w:tab w:val="right" w:pos="9072"/>
      </w:tabs>
    </w:pPr>
    <w:rPr>
      <w:noProof/>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rPr>
  </w:style>
  <w:style w:type="paragraph" w:customStyle="1" w:styleId="ZD">
    <w:name w:val="ZD"/>
    <w:pPr>
      <w:framePr w:wrap="notBeside" w:vAnchor="page" w:hAnchor="margin" w:y="15764"/>
      <w:widowControl w:val="0"/>
    </w:pPr>
    <w:rPr>
      <w:rFonts w:ascii="Arial" w:hAnsi="Arial"/>
      <w:noProof/>
      <w:sz w:val="32"/>
      <w:lang w:val="en-GB"/>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
    <w:basedOn w:val="NO"/>
    <w:link w:val="EditorsNoteChar"/>
    <w:qFormat/>
    <w:rPr>
      <w:color w:val="FF0000"/>
    </w:r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
    <w:qFormat/>
  </w:style>
  <w:style w:type="paragraph" w:customStyle="1" w:styleId="B2">
    <w:name w:val="B2"/>
    <w:basedOn w:val="List2"/>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val="en-GB"/>
    </w:rPr>
  </w:style>
  <w:style w:type="paragraph" w:customStyle="1" w:styleId="tdoc-header">
    <w:name w:val="tdoc-header"/>
    <w:rPr>
      <w:rFonts w:ascii="Arial" w:hAnsi="Arial"/>
      <w:noProof/>
      <w:sz w:val="24"/>
      <w:lang w:val="en-GB"/>
    </w:rPr>
  </w:style>
  <w:style w:type="character" w:styleId="Hyperlink">
    <w:name w:val="Hyperlink"/>
    <w:rPr>
      <w:color w:val="0000FF"/>
      <w:u w:val="single"/>
    </w:rPr>
  </w:style>
  <w:style w:type="character" w:styleId="CommentReference">
    <w:name w:val="annotation reference"/>
    <w:rPr>
      <w:sz w:val="16"/>
    </w:rPr>
  </w:style>
  <w:style w:type="paragraph" w:styleId="CommentText">
    <w:name w:val="annotation text"/>
    <w:basedOn w:val="Normal"/>
    <w:link w:val="CommentTextChar"/>
    <w:semiHidden/>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customStyle="1" w:styleId="code">
    <w:name w:val="code"/>
    <w:basedOn w:val="Normal"/>
    <w:pPr>
      <w:overflowPunct w:val="0"/>
      <w:autoSpaceDE w:val="0"/>
      <w:autoSpaceDN w:val="0"/>
      <w:adjustRightInd w:val="0"/>
      <w:spacing w:after="0"/>
      <w:textAlignment w:val="baseline"/>
    </w:pPr>
    <w:rPr>
      <w:rFonts w:ascii="Courier New" w:hAnsi="Courier New"/>
      <w:noProof/>
    </w:rPr>
  </w:style>
  <w:style w:type="character" w:customStyle="1" w:styleId="msoins0">
    <w:name w:val="msoins"/>
    <w:basedOn w:val="DefaultParagraphFont"/>
  </w:style>
  <w:style w:type="paragraph" w:customStyle="1" w:styleId="Reference">
    <w:name w:val="Reference"/>
    <w:basedOn w:val="Normal"/>
    <w:pPr>
      <w:tabs>
        <w:tab w:val="left" w:pos="851"/>
      </w:tabs>
      <w:ind w:left="851" w:hanging="851"/>
    </w:pPr>
  </w:style>
  <w:style w:type="character" w:customStyle="1" w:styleId="Style12pt">
    <w:name w:val="Style 12 pt"/>
    <w:rsid w:val="006B3155"/>
    <w:rPr>
      <w:sz w:val="24"/>
    </w:rPr>
  </w:style>
  <w:style w:type="paragraph" w:styleId="ListParagraph">
    <w:name w:val="List Paragraph"/>
    <w:aliases w:val="Task Body,Viñetas (Inicio Parrafo),3 Txt tabla,Zerrenda-paragrafoa,Paragrafo elenco arial 12,T2,Paragrafo elenco,- Bullets"/>
    <w:basedOn w:val="Normal"/>
    <w:link w:val="ListParagraphChar"/>
    <w:uiPriority w:val="34"/>
    <w:qFormat/>
    <w:rsid w:val="00722DD9"/>
    <w:pPr>
      <w:ind w:left="720"/>
      <w:contextualSpacing/>
    </w:pPr>
  </w:style>
  <w:style w:type="paragraph" w:styleId="CommentSubject">
    <w:name w:val="annotation subject"/>
    <w:basedOn w:val="CommentText"/>
    <w:next w:val="CommentText"/>
    <w:link w:val="CommentSubjectChar"/>
    <w:rsid w:val="00E33B5F"/>
    <w:rPr>
      <w:b/>
      <w:bCs/>
    </w:rPr>
  </w:style>
  <w:style w:type="character" w:customStyle="1" w:styleId="CommentTextChar">
    <w:name w:val="Comment Text Char"/>
    <w:basedOn w:val="DefaultParagraphFont"/>
    <w:link w:val="CommentText"/>
    <w:semiHidden/>
    <w:rsid w:val="00E33B5F"/>
    <w:rPr>
      <w:rFonts w:ascii="Times New Roman" w:hAnsi="Times New Roman"/>
      <w:lang w:val="en-GB"/>
    </w:rPr>
  </w:style>
  <w:style w:type="character" w:customStyle="1" w:styleId="CommentSubjectChar">
    <w:name w:val="Comment Subject Char"/>
    <w:basedOn w:val="CommentTextChar"/>
    <w:link w:val="CommentSubject"/>
    <w:rsid w:val="00E33B5F"/>
    <w:rPr>
      <w:rFonts w:ascii="Times New Roman" w:hAnsi="Times New Roman"/>
      <w:b/>
      <w:bCs/>
      <w:lang w:val="en-GB"/>
    </w:rPr>
  </w:style>
  <w:style w:type="character" w:customStyle="1" w:styleId="NOChar">
    <w:name w:val="NO Char"/>
    <w:link w:val="NO"/>
    <w:qFormat/>
    <w:rsid w:val="00821638"/>
    <w:rPr>
      <w:rFonts w:ascii="Times New Roman" w:hAnsi="Times New Roman"/>
      <w:lang w:val="en-GB"/>
    </w:rPr>
  </w:style>
  <w:style w:type="character" w:customStyle="1" w:styleId="EditorsNoteChar">
    <w:name w:val="Editor's Note Char"/>
    <w:aliases w:val="EN Char,Editor's Note Char1"/>
    <w:link w:val="EditorsNote"/>
    <w:rsid w:val="00304547"/>
    <w:rPr>
      <w:rFonts w:ascii="Times New Roman" w:hAnsi="Times New Roman"/>
      <w:color w:val="FF0000"/>
      <w:lang w:val="en-GB"/>
    </w:rPr>
  </w:style>
  <w:style w:type="character" w:customStyle="1" w:styleId="B1Char">
    <w:name w:val="B1 Char"/>
    <w:link w:val="B1"/>
    <w:qFormat/>
    <w:rsid w:val="007A5014"/>
    <w:rPr>
      <w:rFonts w:ascii="Times New Roman" w:hAnsi="Times New Roman"/>
      <w:lang w:val="en-GB"/>
    </w:rPr>
  </w:style>
  <w:style w:type="character" w:customStyle="1" w:styleId="EditorsNoteCharChar">
    <w:name w:val="Editor's Note Char Char"/>
    <w:rsid w:val="00A4406C"/>
    <w:rPr>
      <w:rFonts w:ascii="Times New Roman" w:hAnsi="Times New Roman"/>
      <w:color w:val="FF0000"/>
      <w:lang w:val="en-GB" w:eastAsia="en-US"/>
    </w:rPr>
  </w:style>
  <w:style w:type="character" w:customStyle="1" w:styleId="Heading3Char">
    <w:name w:val="Heading 3 Char"/>
    <w:aliases w:val="h3 Char"/>
    <w:link w:val="Heading3"/>
    <w:rsid w:val="00A4406C"/>
    <w:rPr>
      <w:rFonts w:ascii="Arial" w:hAnsi="Arial"/>
      <w:sz w:val="28"/>
      <w:lang w:val="en-GB"/>
    </w:rPr>
  </w:style>
  <w:style w:type="character" w:customStyle="1" w:styleId="ListParagraphChar">
    <w:name w:val="List Paragraph Char"/>
    <w:aliases w:val="Task Body Char,Viñetas (Inicio Parrafo) Char,3 Txt tabla Char,Zerrenda-paragrafoa Char,Paragrafo elenco arial 12 Char,T2 Char,Paragrafo elenco Char,- Bullets Char"/>
    <w:link w:val="ListParagraph"/>
    <w:uiPriority w:val="34"/>
    <w:qFormat/>
    <w:locked/>
    <w:rsid w:val="00C54695"/>
    <w:rPr>
      <w:rFonts w:ascii="Times New Roman" w:hAnsi="Times New Roman"/>
      <w:lang w:val="en-GB"/>
    </w:rPr>
  </w:style>
  <w:style w:type="character" w:customStyle="1" w:styleId="TF0">
    <w:name w:val="TF (文字)"/>
    <w:link w:val="TF"/>
    <w:rsid w:val="000B625E"/>
    <w:rPr>
      <w:rFonts w:ascii="Arial" w:hAnsi="Arial"/>
      <w:b/>
      <w:lang w:val="en-GB"/>
    </w:rPr>
  </w:style>
  <w:style w:type="paragraph" w:styleId="NormalWeb">
    <w:name w:val="Normal (Web)"/>
    <w:basedOn w:val="Normal"/>
    <w:uiPriority w:val="99"/>
    <w:unhideWhenUsed/>
    <w:rsid w:val="0094179B"/>
    <w:pPr>
      <w:spacing w:before="100" w:beforeAutospacing="1" w:after="100" w:afterAutospacing="1"/>
    </w:pPr>
    <w:rPr>
      <w:rFonts w:eastAsia="Times New Roman"/>
      <w:sz w:val="24"/>
      <w:szCs w:val="24"/>
      <w:lang w:val="sv-SE" w:eastAsia="sv-SE"/>
    </w:rPr>
  </w:style>
  <w:style w:type="character" w:customStyle="1" w:styleId="TAHCar">
    <w:name w:val="TAH Car"/>
    <w:link w:val="TAH"/>
    <w:locked/>
    <w:rsid w:val="007F3E3B"/>
    <w:rPr>
      <w:rFonts w:ascii="Arial" w:hAnsi="Arial"/>
      <w:b/>
      <w:sz w:val="18"/>
      <w:lang w:val="en-GB"/>
    </w:rPr>
  </w:style>
  <w:style w:type="character" w:customStyle="1" w:styleId="TALChar">
    <w:name w:val="TAL Char"/>
    <w:link w:val="TAL"/>
    <w:locked/>
    <w:rsid w:val="007F3E3B"/>
    <w:rPr>
      <w:rFonts w:ascii="Arial" w:hAnsi="Arial"/>
      <w:sz w:val="18"/>
      <w:lang w:val="en-GB"/>
    </w:rPr>
  </w:style>
  <w:style w:type="paragraph" w:styleId="Revision">
    <w:name w:val="Revision"/>
    <w:hidden/>
    <w:uiPriority w:val="99"/>
    <w:semiHidden/>
    <w:rsid w:val="000461A6"/>
    <w:rPr>
      <w:rFonts w:ascii="Times New Roman" w:hAnsi="Times New Roman"/>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619228">
      <w:bodyDiv w:val="1"/>
      <w:marLeft w:val="0"/>
      <w:marRight w:val="0"/>
      <w:marTop w:val="0"/>
      <w:marBottom w:val="0"/>
      <w:divBdr>
        <w:top w:val="none" w:sz="0" w:space="0" w:color="auto"/>
        <w:left w:val="none" w:sz="0" w:space="0" w:color="auto"/>
        <w:bottom w:val="none" w:sz="0" w:space="0" w:color="auto"/>
        <w:right w:val="none" w:sz="0" w:space="0" w:color="auto"/>
      </w:divBdr>
    </w:div>
    <w:div w:id="569465129">
      <w:bodyDiv w:val="1"/>
      <w:marLeft w:val="0"/>
      <w:marRight w:val="0"/>
      <w:marTop w:val="0"/>
      <w:marBottom w:val="0"/>
      <w:divBdr>
        <w:top w:val="none" w:sz="0" w:space="0" w:color="auto"/>
        <w:left w:val="none" w:sz="0" w:space="0" w:color="auto"/>
        <w:bottom w:val="none" w:sz="0" w:space="0" w:color="auto"/>
        <w:right w:val="none" w:sz="0" w:space="0" w:color="auto"/>
      </w:divBdr>
    </w:div>
    <w:div w:id="779177972">
      <w:bodyDiv w:val="1"/>
      <w:marLeft w:val="0"/>
      <w:marRight w:val="0"/>
      <w:marTop w:val="0"/>
      <w:marBottom w:val="0"/>
      <w:divBdr>
        <w:top w:val="none" w:sz="0" w:space="0" w:color="auto"/>
        <w:left w:val="none" w:sz="0" w:space="0" w:color="auto"/>
        <w:bottom w:val="none" w:sz="0" w:space="0" w:color="auto"/>
        <w:right w:val="none" w:sz="0" w:space="0" w:color="auto"/>
      </w:divBdr>
    </w:div>
    <w:div w:id="1111168540">
      <w:bodyDiv w:val="1"/>
      <w:marLeft w:val="0"/>
      <w:marRight w:val="0"/>
      <w:marTop w:val="0"/>
      <w:marBottom w:val="0"/>
      <w:divBdr>
        <w:top w:val="none" w:sz="0" w:space="0" w:color="auto"/>
        <w:left w:val="none" w:sz="0" w:space="0" w:color="auto"/>
        <w:bottom w:val="none" w:sz="0" w:space="0" w:color="auto"/>
        <w:right w:val="none" w:sz="0" w:space="0" w:color="auto"/>
      </w:divBdr>
    </w:div>
    <w:div w:id="1127745052">
      <w:bodyDiv w:val="1"/>
      <w:marLeft w:val="0"/>
      <w:marRight w:val="0"/>
      <w:marTop w:val="0"/>
      <w:marBottom w:val="0"/>
      <w:divBdr>
        <w:top w:val="none" w:sz="0" w:space="0" w:color="auto"/>
        <w:left w:val="none" w:sz="0" w:space="0" w:color="auto"/>
        <w:bottom w:val="none" w:sz="0" w:space="0" w:color="auto"/>
        <w:right w:val="none" w:sz="0" w:space="0" w:color="auto"/>
      </w:divBdr>
    </w:div>
    <w:div w:id="1505047408">
      <w:bodyDiv w:val="1"/>
      <w:marLeft w:val="0"/>
      <w:marRight w:val="0"/>
      <w:marTop w:val="0"/>
      <w:marBottom w:val="0"/>
      <w:divBdr>
        <w:top w:val="none" w:sz="0" w:space="0" w:color="auto"/>
        <w:left w:val="none" w:sz="0" w:space="0" w:color="auto"/>
        <w:bottom w:val="none" w:sz="0" w:space="0" w:color="auto"/>
        <w:right w:val="none" w:sz="0" w:space="0" w:color="auto"/>
      </w:divBdr>
    </w:div>
    <w:div w:id="177478486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emf"/><Relationship Id="rId18" Type="http://schemas.openxmlformats.org/officeDocument/2006/relationships/image" Target="media/image3.emf"/><Relationship Id="rId26" Type="http://schemas.openxmlformats.org/officeDocument/2006/relationships/fontTable" Target="fontTable.xml"/><Relationship Id="rId3" Type="http://schemas.openxmlformats.org/officeDocument/2006/relationships/customXml" Target="../customXml/item3.xml"/><Relationship Id="rId21" Type="http://schemas.microsoft.com/office/2011/relationships/commentsExtended" Target="commentsExtended.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package" Target="embeddings/Microsoft_Visio_Drawing2.vsdx"/><Relationship Id="rId25" Type="http://schemas.openxmlformats.org/officeDocument/2006/relationships/package" Target="embeddings/Microsoft_Visio_Drawing4.vsdx"/><Relationship Id="rId2" Type="http://schemas.openxmlformats.org/officeDocument/2006/relationships/customXml" Target="../customXml/item2.xml"/><Relationship Id="rId16" Type="http://schemas.openxmlformats.org/officeDocument/2006/relationships/package" Target="embeddings/Microsoft_Visio_Drawing1.vsdx"/><Relationship Id="rId20" Type="http://schemas.openxmlformats.org/officeDocument/2006/relationships/comments" Target="comments.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4.emf"/><Relationship Id="rId5" Type="http://schemas.openxmlformats.org/officeDocument/2006/relationships/customXml" Target="../customXml/item5.xml"/><Relationship Id="rId15" Type="http://schemas.openxmlformats.org/officeDocument/2006/relationships/image" Target="media/image2.emf"/><Relationship Id="rId23" Type="http://schemas.microsoft.com/office/2018/08/relationships/commentsExtensible" Target="commentsExtensible.xml"/><Relationship Id="rId28" Type="http://schemas.openxmlformats.org/officeDocument/2006/relationships/theme" Target="theme/theme1.xml"/><Relationship Id="rId10" Type="http://schemas.openxmlformats.org/officeDocument/2006/relationships/webSettings" Target="webSettings.xml"/><Relationship Id="rId19" Type="http://schemas.openxmlformats.org/officeDocument/2006/relationships/package" Target="embeddings/Microsoft_Visio_Drawing3.vsdx"/><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package" Target="embeddings/Microsoft_Visio_Drawing.vsdx"/><Relationship Id="rId22" Type="http://schemas.microsoft.com/office/2016/09/relationships/commentsIds" Target="commentsIds.xml"/><Relationship Id="rId27"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EriCOLL Docs" ma:contentTypeID="0x010100C5F30C9B16E14C8EACE5F2CC7B7AC7F400B95DCD2E749CBC42B65E026B58A7A435" ma:contentTypeVersion="55" ma:contentTypeDescription="EriCOLL Document Content Type" ma:contentTypeScope="" ma:versionID="65b4afb94905345d897619724af19def">
  <xsd:schema xmlns:xsd="http://www.w3.org/2001/XMLSchema" xmlns:xs="http://www.w3.org/2001/XMLSchema" xmlns:p="http://schemas.microsoft.com/office/2006/metadata/properties" xmlns:ns2="637d6a7f-fde3-4f71-974f-6686b756cdaa" xmlns:ns3="d8762117-8292-4133-b1c7-eab5c6487cfd" xmlns:ns4="4397fad0-70af-449d-b129-6cf6df26877a" xmlns:ns5="8ce21422-bdb2-475f-ab65-4309c7957112" targetNamespace="http://schemas.microsoft.com/office/2006/metadata/properties" ma:root="true" ma:fieldsID="e1d33b541d65e6b42c6e44fdb6717030" ns2:_="" ns3:_="" ns4:_="" ns5:_="">
    <xsd:import namespace="637d6a7f-fde3-4f71-974f-6686b756cdaa"/>
    <xsd:import namespace="d8762117-8292-4133-b1c7-eab5c6487cfd"/>
    <xsd:import namespace="4397fad0-70af-449d-b129-6cf6df26877a"/>
    <xsd:import namespace="8ce21422-bdb2-475f-ab65-4309c7957112"/>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2:MediaServiceDateTaken" minOccurs="0"/>
                <xsd:element ref="ns5:SharedWithUsers" minOccurs="0"/>
                <xsd:element ref="ns5:SharedWithDetails"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37d6a7f-fde3-4f71-974f-6686b756cdaa"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DateTaken" ma:index="36" nillable="true" ma:displayName="MediaServiceDateTaken" ma:hidden="true" ma:internalName="MediaServiceDateTaken" ma:readOnly="true">
      <xsd:simpleType>
        <xsd:restriction base="dms:Text"/>
      </xsd:simpleType>
    </xsd:element>
    <xsd:element name="MediaServiceAutoKeyPoints" ma:index="39" nillable="true" ma:displayName="MediaServiceAutoKeyPoints" ma:hidden="true" ma:internalName="MediaServiceAutoKeyPoints" ma:readOnly="true">
      <xsd:simpleType>
        <xsd:restriction base="dms:Note"/>
      </xsd:simpleType>
    </xsd:element>
    <xsd:element name="MediaServiceKeyPoints" ma:index="40" nillable="true" ma:displayName="KeyPoints" ma:internalName="MediaServiceKeyPoints" ma:readOnly="true">
      <xsd:simpleType>
        <xsd:restriction base="dms:Note">
          <xsd:maxLength value="255"/>
        </xsd:restriction>
      </xsd:simpleType>
    </xsd:element>
    <xsd:element name="MediaServiceAutoTags" ma:index="41" nillable="true" ma:displayName="Tags" ma:internalName="MediaServiceAutoTags" ma:readOnly="true">
      <xsd:simpleType>
        <xsd:restriction base="dms:Text"/>
      </xsd:simpleType>
    </xsd:element>
    <xsd:element name="MediaServiceOCR" ma:index="42" nillable="true" ma:displayName="Extracted Text" ma:internalName="MediaServiceOCR" ma:readOnly="true">
      <xsd:simpleType>
        <xsd:restriction base="dms:Note">
          <xsd:maxLength value="255"/>
        </xsd:restriction>
      </xsd:simpleType>
    </xsd:element>
    <xsd:element name="MediaServiceGenerationTime" ma:index="43" nillable="true" ma:displayName="MediaServiceGenerationTime" ma:hidden="true" ma:internalName="MediaServiceGenerationTime" ma:readOnly="true">
      <xsd:simpleType>
        <xsd:restriction base="dms:Text"/>
      </xsd:simpleType>
    </xsd:element>
    <xsd:element name="MediaServiceEventHashCode" ma:index="44"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781f3c2e-e928-4618-9e36-74f8736bb62d}" ma:internalName="TaxCatchAll" ma:readOnly="false" ma:showField="CatchAllData" ma:web="4397fad0-70af-449d-b129-6cf6df26877a">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781f3c2e-e928-4618-9e36-74f8736bb62d}" ma:internalName="TaxCatchAllLabel" ma:readOnly="false" ma:showField="CatchAllDataLabel" ma:web="4397fad0-70af-449d-b129-6cf6df26877a">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4397fad0-70af-449d-b129-6cf6df26877a"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8ce21422-bdb2-475f-ab65-4309c7957112" elementFormDefault="qualified">
    <xsd:import namespace="http://schemas.microsoft.com/office/2006/documentManagement/types"/>
    <xsd:import namespace="http://schemas.microsoft.com/office/infopath/2007/PartnerControls"/>
    <xsd:element name="SharedWithUsers" ma:index="37"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8"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5.xml><?xml version="1.0" encoding="utf-8"?>
<?mso-contentType ?>
<SharedContentType xmlns="Microsoft.SharePoint.Taxonomy.ContentTypeSync" SourceId="c3d31b72-c4b9-4223-ac69-1d9539891dc8" ContentTypeId="0x010100C5F30C9B16E14C8EACE5F2CC7B7AC7F4" PreviousValue="false"/>
</file>

<file path=customXml/item6.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AbstractOrSummary. xmlns="637d6a7f-fde3-4f71-974f-6686b756cdaa" xsi:nil="true"/>
    <EriCOLLProcessTaxHTField0 xmlns="d8762117-8292-4133-b1c7-eab5c6487cfd">
      <Terms xmlns="http://schemas.microsoft.com/office/infopath/2007/PartnerControls"/>
    </EriCOLLProcessTaxHTField0>
    <Prepared. xmlns="637d6a7f-fde3-4f71-974f-6686b756cdaa" xsi:nil="true"/>
    <EriCOLLDate. xmlns="637d6a7f-fde3-4f71-974f-6686b756cdaa" xsi:nil="true"/>
    <TaxCatchAllLabel xmlns="d8762117-8292-4133-b1c7-eab5c6487cfd" xsi:nil="true"/>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_dlc_DocIdPersistId xmlns="4397fad0-70af-449d-b129-6cf6df26877a" xsi:nil="true"/>
    <_dlc_DocId xmlns="4397fad0-70af-449d-b129-6cf6df26877a">ADQ376F6HWTR-1074192144-3233</_dlc_DocId>
    <_dlc_DocIdUrl xmlns="4397fad0-70af-449d-b129-6cf6df26877a">
      <Url>https://ericsson.sharepoint.com/sites/SRT/3GPP/_layouts/15/DocIdRedir.aspx?ID=ADQ376F6HWTR-1074192144-3233</Url>
      <Description>ADQ376F6HWTR-1074192144-3233</Description>
    </_dlc_DocIdUrl>
  </documentManagement>
</p:properties>
</file>

<file path=customXml/itemProps1.xml><?xml version="1.0" encoding="utf-8"?>
<ds:datastoreItem xmlns:ds="http://schemas.openxmlformats.org/officeDocument/2006/customXml" ds:itemID="{238EDA15-A2A8-4216-8FD5-65D0D875FE21}">
  <ds:schemaRefs>
    <ds:schemaRef ds:uri="http://schemas.microsoft.com/sharepoint/events"/>
  </ds:schemaRefs>
</ds:datastoreItem>
</file>

<file path=customXml/itemProps2.xml><?xml version="1.0" encoding="utf-8"?>
<ds:datastoreItem xmlns:ds="http://schemas.openxmlformats.org/officeDocument/2006/customXml" ds:itemID="{DA74D3C2-3944-44E3-BFFF-7788316A0212}">
  <ds:schemaRefs>
    <ds:schemaRef ds:uri="http://schemas.microsoft.com/sharepoint/v3/contenttype/forms"/>
  </ds:schemaRefs>
</ds:datastoreItem>
</file>

<file path=customXml/itemProps3.xml><?xml version="1.0" encoding="utf-8"?>
<ds:datastoreItem xmlns:ds="http://schemas.openxmlformats.org/officeDocument/2006/customXml" ds:itemID="{225688DA-11A6-4B23-936A-AD53F9F934D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37d6a7f-fde3-4f71-974f-6686b756cdaa"/>
    <ds:schemaRef ds:uri="d8762117-8292-4133-b1c7-eab5c6487cfd"/>
    <ds:schemaRef ds:uri="4397fad0-70af-449d-b129-6cf6df26877a"/>
    <ds:schemaRef ds:uri="8ce21422-bdb2-475f-ab65-4309c795711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E996D6DB-9EA6-4D11-BDAE-9A9A55B00FFE}">
  <ds:schemaRefs>
    <ds:schemaRef ds:uri="http://schemas.openxmlformats.org/officeDocument/2006/bibliography"/>
  </ds:schemaRefs>
</ds:datastoreItem>
</file>

<file path=customXml/itemProps5.xml><?xml version="1.0" encoding="utf-8"?>
<ds:datastoreItem xmlns:ds="http://schemas.openxmlformats.org/officeDocument/2006/customXml" ds:itemID="{A12E12DD-F0DD-4883-93DA-95FD7AB370A8}">
  <ds:schemaRefs>
    <ds:schemaRef ds:uri="Microsoft.SharePoint.Taxonomy.ContentTypeSync"/>
  </ds:schemaRefs>
</ds:datastoreItem>
</file>

<file path=customXml/itemProps6.xml><?xml version="1.0" encoding="utf-8"?>
<ds:datastoreItem xmlns:ds="http://schemas.openxmlformats.org/officeDocument/2006/customXml" ds:itemID="{96B6CD6C-9915-4223-8BDB-A47109E0FF3B}">
  <ds:schemaRefs>
    <ds:schemaRef ds:uri="http://schemas.microsoft.com/office/2006/metadata/properties"/>
    <ds:schemaRef ds:uri="http://schemas.microsoft.com/office/infopath/2007/PartnerControls"/>
    <ds:schemaRef ds:uri="d8762117-8292-4133-b1c7-eab5c6487cfd"/>
    <ds:schemaRef ds:uri="637d6a7f-fde3-4f71-974f-6686b756cdaa"/>
    <ds:schemaRef ds:uri="4397fad0-70af-449d-b129-6cf6df26877a"/>
  </ds:schemaRefs>
</ds:datastoreItem>
</file>

<file path=docProps/app.xml><?xml version="1.0" encoding="utf-8"?>
<Properties xmlns="http://schemas.openxmlformats.org/officeDocument/2006/extended-properties" xmlns:vt="http://schemas.openxmlformats.org/officeDocument/2006/docPropsVTypes">
  <Template>3gpp_70</Template>
  <TotalTime>6</TotalTime>
  <Pages>6</Pages>
  <Words>2119</Words>
  <Characters>11232</Characters>
  <Application>Microsoft Office Word</Application>
  <DocSecurity>0</DocSecurity>
  <Lines>93</Lines>
  <Paragraphs>26</Paragraphs>
  <ScaleCrop>false</ScaleCrop>
  <HeadingPairs>
    <vt:vector size="2" baseType="variant">
      <vt:variant>
        <vt:lpstr>Title</vt:lpstr>
      </vt:variant>
      <vt:variant>
        <vt:i4>1</vt:i4>
      </vt:variant>
    </vt:vector>
  </HeadingPairs>
  <TitlesOfParts>
    <vt:vector size="1" baseType="lpstr">
      <vt:lpstr>3GPP Contribution</vt:lpstr>
    </vt:vector>
  </TitlesOfParts>
  <Company>3GPP Support Team</Company>
  <LinksUpToDate>false</LinksUpToDate>
  <CharactersWithSpaces>1332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subject/>
  <dc:creator>Michael Sanders, John M Meredith</dc:creator>
  <cp:keywords/>
  <dc:description/>
  <cp:lastModifiedBy>Ericsson5</cp:lastModifiedBy>
  <cp:revision>4</cp:revision>
  <cp:lastPrinted>1900-01-01T06:00:00Z</cp:lastPrinted>
  <dcterms:created xsi:type="dcterms:W3CDTF">2022-02-23T10:14:00Z</dcterms:created>
  <dcterms:modified xsi:type="dcterms:W3CDTF">2022-02-23T11: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flag">
    <vt:lpwstr>1243237843</vt:lpwstr>
  </property>
  <property fmtid="{D5CDD505-2E9C-101B-9397-08002B2CF9AE}" pid="3" name="_NewReviewCycle">
    <vt:lpwstr/>
  </property>
  <property fmtid="{D5CDD505-2E9C-101B-9397-08002B2CF9AE}" pid="4" name="ContentTypeId">
    <vt:lpwstr>0x010100C5F30C9B16E14C8EACE5F2CC7B7AC7F400B95DCD2E749CBC42B65E026B58A7A435</vt:lpwstr>
  </property>
  <property fmtid="{D5CDD505-2E9C-101B-9397-08002B2CF9AE}" pid="5" name="_dlc_DocIdItemGuid">
    <vt:lpwstr>35a1201a-d12a-41d0-a037-78e664fbe851</vt:lpwstr>
  </property>
  <property fmtid="{D5CDD505-2E9C-101B-9397-08002B2CF9AE}" pid="6" name="EriCOLLCategory">
    <vt:lpwstr/>
  </property>
  <property fmtid="{D5CDD505-2E9C-101B-9397-08002B2CF9AE}" pid="7" name="TaxKeyword">
    <vt:lpwstr/>
  </property>
  <property fmtid="{D5CDD505-2E9C-101B-9397-08002B2CF9AE}" pid="8" name="EriCOLLCountry">
    <vt:lpwstr/>
  </property>
  <property fmtid="{D5CDD505-2E9C-101B-9397-08002B2CF9AE}" pid="9" name="EriCOLLCompetence">
    <vt:lpwstr/>
  </property>
  <property fmtid="{D5CDD505-2E9C-101B-9397-08002B2CF9AE}" pid="10" name="EriCOLLOrganizationUnit">
    <vt:lpwstr/>
  </property>
  <property fmtid="{D5CDD505-2E9C-101B-9397-08002B2CF9AE}" pid="11" name="EriCOLLProducts">
    <vt:lpwstr/>
  </property>
  <property fmtid="{D5CDD505-2E9C-101B-9397-08002B2CF9AE}" pid="12" name="EriCOLLCustomer">
    <vt:lpwstr/>
  </property>
  <property fmtid="{D5CDD505-2E9C-101B-9397-08002B2CF9AE}" pid="13" name="EriCOLLProjects">
    <vt:lpwstr/>
  </property>
  <property fmtid="{D5CDD505-2E9C-101B-9397-08002B2CF9AE}" pid="14" name="EriCOLLProcess">
    <vt:lpwstr/>
  </property>
</Properties>
</file>